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fontTable.xml" ContentType="application/vnd.openxmlformats-officedocument.wordprocessingml.fontTable+xml"/>
  <Override PartName="/word/glossary/settings.xml" ContentType="application/vnd.openxmlformats-officedocument.wordprocessingml.settings+xml"/>
  <Override PartName="/word/glossary/styles.xml" ContentType="application/vnd.openxmlformats-officedocument.wordprocessingml.styl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eastAsia="zh-CN"/>
        </w:rPr>
      </w:pPr>
      <w:bookmarkStart w:id="0" w:name="_Toc7520"/>
      <w:bookmarkStart w:id="1" w:name="_Toc10316"/>
      <w:bookmarkStart w:id="2" w:name="_Toc12619"/>
      <w:bookmarkStart w:id="3" w:name="_Toc24974"/>
      <w:r>
        <w:rPr>
          <w:rFonts w:hint="eastAsia"/>
          <w:lang w:eastAsia="zh-CN"/>
        </w:rPr>
        <w:t>农</w:t>
      </w:r>
      <w:bookmarkStart w:id="4" w:name="_Toc31916"/>
      <w:r>
        <w:rPr>
          <w:rFonts w:hint="eastAsia"/>
          <w:lang w:eastAsia="zh-CN"/>
        </w:rPr>
        <w:t>销云系统说明书</w:t>
      </w:r>
      <w:bookmarkEnd w:id="0"/>
      <w:bookmarkEnd w:id="1"/>
      <w:bookmarkEnd w:id="2"/>
      <w:bookmarkEnd w:id="3"/>
      <w:bookmarkEnd w:id="4"/>
    </w:p>
    <w:sdt>
      <w:sdtPr>
        <w:rPr>
          <w:rFonts w:ascii="宋体" w:hAnsi="宋体" w:eastAsia="宋体"/>
          <w:sz w:val="21"/>
        </w:rPr>
        <w:id w:val="147451857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sz w:val="20"/>
          <w:szCs w:val="20"/>
        </w:rPr>
      </w:sdtEndPr>
      <w:sdtContent>
        <w:p>
          <w:pPr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609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d497cd67-e457-4314-ad92-a4fe7a94b537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一、 需求分析</w:t>
              </w:r>
            </w:sdtContent>
          </w:sdt>
          <w:r>
            <w:tab/>
          </w:r>
          <w:r>
            <w:t>2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63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eea0d422-766b-43bf-bc90-e9ac731c20fb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="Arial" w:hAnsi="Arial" w:eastAsia="黑体" w:cstheme="minorBidi"/>
                </w:rPr>
                <w:t xml:space="preserve">1.1 </w:t>
              </w:r>
              <w:r>
                <w:rPr>
                  <w:rFonts w:hint="eastAsia" w:ascii="Arial" w:hAnsi="Arial" w:eastAsia="黑体" w:cstheme="minorBidi"/>
                </w:rPr>
                <w:t>系统目标</w:t>
              </w:r>
            </w:sdtContent>
          </w:sdt>
          <w:r>
            <w:tab/>
          </w:r>
          <w:r>
            <w:t>2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25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d3673559-9b14-4aba-951d-cadf71425acb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1.2 涉众利益及待解决问题</w:t>
              </w:r>
            </w:sdtContent>
          </w:sdt>
          <w:r>
            <w:tab/>
          </w:r>
          <w:r>
            <w:t>2</w:t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1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989542df-9820-4594-8359-029e49741453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二、 业务分析</w:t>
              </w:r>
            </w:sdtContent>
          </w:sdt>
          <w:r>
            <w:tab/>
          </w:r>
          <w:r>
            <w:t>3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23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2a61d3e1-3e6d-42da-99b3-c9141bfa1372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1 客户业务分析</w:t>
              </w:r>
            </w:sdtContent>
          </w:sdt>
          <w:r>
            <w:tab/>
          </w:r>
          <w:r>
            <w:t>3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3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324dbfd3-24b8-442a-948d-9297a74b700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1.1 客户业务结构</w:t>
              </w:r>
            </w:sdtContent>
          </w:sdt>
          <w:r>
            <w:tab/>
          </w:r>
          <w:r>
            <w:t>3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07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f2fef177-4f9b-434e-8833-2542eac6052b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1.2 客户购物流程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16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a15b9536-b867-4de0-b552-1106d69a6c5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1. </w:t>
              </w:r>
              <w:r>
                <w:rPr>
                  <w:rFonts w:hint="eastAsia" w:asciiTheme="minorHAnsi" w:hAnsiTheme="minorHAnsi" w:eastAsiaTheme="minorEastAsia" w:cstheme="minorBidi"/>
                </w:rPr>
                <w:t>客户首先在商城里选择商品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30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0ff4dfb3-c732-4e77-b716-cc481617cadc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2. </w:t>
              </w:r>
              <w:r>
                <w:rPr>
                  <w:rFonts w:hint="eastAsia" w:asciiTheme="minorHAnsi" w:hAnsiTheme="minorHAnsi" w:eastAsiaTheme="minorEastAsia" w:cstheme="minorBidi"/>
                </w:rPr>
                <w:t>选择想买的商品之后可以把商品加入到购物车也可以直接购买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1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7078b5ba-c9ff-48d0-89dc-0fbc518c605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3. </w:t>
              </w:r>
              <w:r>
                <w:rPr>
                  <w:rFonts w:hint="eastAsia" w:asciiTheme="minorHAnsi" w:hAnsiTheme="minorHAnsi" w:eastAsiaTheme="minorEastAsia" w:cstheme="minorBidi"/>
                </w:rPr>
                <w:t>选完商品确认购买时对商品以及运费进行核算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04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fab39adf-6222-4ba2-840b-e02a7c45c72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4. </w:t>
              </w:r>
              <w:r>
                <w:rPr>
                  <w:rFonts w:hint="eastAsia" w:asciiTheme="minorHAnsi" w:hAnsiTheme="minorHAnsi" w:eastAsiaTheme="minorEastAsia" w:cstheme="minorBidi"/>
                </w:rPr>
                <w:t>核算没有问题就可以提交订单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51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70ed16a9-de8f-43cd-a5a7-51e2840c9c7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2 业务员业务分析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44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74a152ad-47df-4903-84db-b5ae905af23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2.1 业务员业务结构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96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2e7962bf-a454-46e6-93df-5a53373197bb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2.2 业务员的业务流程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13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41750c73-494d-4f90-9738-c3237e9962c1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1. </w:t>
              </w:r>
              <w:r>
                <w:rPr>
                  <w:rFonts w:hint="eastAsia" w:asciiTheme="minorHAnsi" w:hAnsiTheme="minorHAnsi" w:eastAsiaTheme="minorEastAsia" w:cstheme="minorBidi"/>
                </w:rPr>
                <w:t>业务员首先为客户创建一个档案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51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c296c981-e302-4ffd-af55-930f0f7cbe8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2. </w:t>
              </w:r>
              <w:r>
                <w:rPr>
                  <w:rFonts w:hint="eastAsia" w:asciiTheme="minorHAnsi" w:hAnsiTheme="minorHAnsi" w:eastAsiaTheme="minorEastAsia" w:cstheme="minorBidi"/>
                </w:rPr>
                <w:t>然后对客户进行跟进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77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4a37096d-d143-4455-be1c-de3be3e09408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3. </w:t>
              </w:r>
              <w:r>
                <w:rPr>
                  <w:rFonts w:hint="eastAsia" w:asciiTheme="minorHAnsi" w:hAnsiTheme="minorHAnsi" w:eastAsiaTheme="minorEastAsia" w:cstheme="minorBidi"/>
                </w:rPr>
                <w:t>跟进之后对客户信息进一步完善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949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4355c12a-d527-4d0b-b0d8-877e6b85d1ac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4. </w:t>
              </w:r>
              <w:r>
                <w:rPr>
                  <w:rFonts w:hint="eastAsia" w:asciiTheme="minorHAnsi" w:hAnsiTheme="minorHAnsi" w:eastAsiaTheme="minorEastAsia" w:cstheme="minorBidi"/>
                </w:rPr>
                <w:t>信息完善到一定程度，认为这个客户是有价值的可以为客户创建账号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8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10bd7491-e253-4447-8a1d-7c049f72b853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5. </w:t>
              </w:r>
              <w:r>
                <w:rPr>
                  <w:rFonts w:hint="eastAsia" w:asciiTheme="minorHAnsi" w:hAnsiTheme="minorHAnsi" w:eastAsiaTheme="minorEastAsia" w:cstheme="minorBidi"/>
                </w:rPr>
                <w:t>当发展客户遇到问题时可以将客户移交给别人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24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d56ac30c-376a-4338-b95a-7a3524197c17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3 业务主管业务分析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43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7cb4e87e-030f-4c3f-a174-5a061dcd266e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3.1 业务主管业务结构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47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2d1f8a00-9270-474f-bd89-2d1c63f68a3b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3.2 业务主管用例</w:t>
              </w:r>
            </w:sdtContent>
          </w:sdt>
          <w:r>
            <w:tab/>
          </w:r>
          <w:r>
            <w:t>6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96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a4751d5e-b52b-4f88-abee-d6a5ffe22b61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4 财务人员业务分析</w:t>
              </w:r>
            </w:sdtContent>
          </w:sdt>
          <w:r>
            <w:tab/>
          </w:r>
          <w:r>
            <w:t>6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66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197f68fc-3db9-4b3c-a64c-7d7d4ed81c25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4.1 财务人员业务结构</w:t>
              </w:r>
            </w:sdtContent>
          </w:sdt>
          <w:r>
            <w:tab/>
          </w:r>
          <w:r>
            <w:t>6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16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e06a50df-354f-40bf-9b38-fa5009c33d5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4.2 财务人员用例</w:t>
              </w:r>
            </w:sdtContent>
          </w:sdt>
          <w:r>
            <w:tab/>
          </w:r>
          <w:r>
            <w:t>7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40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50736a9f-78c7-43ff-b939-7185e33635a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5 财务主管业务分析</w:t>
              </w:r>
            </w:sdtContent>
          </w:sdt>
          <w:r>
            <w:tab/>
          </w:r>
          <w:r>
            <w:t>7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13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c6e422bb-761f-4385-9f8e-b4c27f4148f5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5.1 财务主管业务结构</w:t>
              </w:r>
            </w:sdtContent>
          </w:sdt>
          <w:r>
            <w:tab/>
          </w:r>
          <w:r>
            <w:t>7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26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2e09d7eb-bc48-4a93-b98c-168dc26ba035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5.2 财务主管用例</w:t>
              </w:r>
            </w:sdtContent>
          </w:sdt>
          <w:r>
            <w:tab/>
          </w:r>
          <w:r>
            <w:t>7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13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9924c4d9-b46e-4c5e-acd7-7a9adcb491a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6 后勤人员业务分析</w:t>
              </w:r>
            </w:sdtContent>
          </w:sdt>
          <w:r>
            <w:tab/>
          </w:r>
          <w:r>
            <w:t>8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91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67e3418b-81bb-4a92-807a-40ed96bc333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6.1 后勤人员业务结构</w:t>
              </w:r>
            </w:sdtContent>
          </w:sdt>
          <w:r>
            <w:tab/>
          </w:r>
          <w:r>
            <w:t>8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74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5a9553d3-cb80-478b-ba20-8154feff26bf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6.2 后勤人员用例</w:t>
              </w:r>
            </w:sdtContent>
          </w:sdt>
          <w:r>
            <w:tab/>
          </w:r>
          <w:r>
            <w:t>8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8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d30922c6-45a5-45d8-a773-aa1d74ce7e5f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7 后勤主管业务分析</w:t>
              </w:r>
            </w:sdtContent>
          </w:sdt>
          <w:r>
            <w:tab/>
          </w:r>
          <w:r>
            <w:t>9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30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5991c92a-0764-4935-871f-72092d931172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7.1 后勤主管业务结构</w:t>
              </w:r>
            </w:sdtContent>
          </w:sdt>
          <w:r>
            <w:tab/>
          </w:r>
          <w:r>
            <w:t>9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56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0aab6f1a-4af7-4f54-be8e-b77ac590eb87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7.2 后勤主管用例</w:t>
              </w:r>
            </w:sdtContent>
          </w:sdt>
          <w:r>
            <w:tab/>
          </w:r>
          <w:r>
            <w:t>9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04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ab97a0ac-a99e-4c06-92ee-20b90c8c1b70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8 跟单人员业务分析</w:t>
              </w:r>
            </w:sdtContent>
          </w:sdt>
          <w:r>
            <w:tab/>
          </w:r>
          <w:r>
            <w:t>10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88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afc3e85c-909d-41ec-965e-9204fa4ee648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8.1 跟单人员业务结构</w:t>
              </w:r>
            </w:sdtContent>
          </w:sdt>
          <w:r>
            <w:tab/>
          </w:r>
          <w:r>
            <w:t>10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22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d2c37d72-d319-4780-9658-a22765df7853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8.2 跟单人员用例</w:t>
              </w:r>
            </w:sdtContent>
          </w:sdt>
          <w:r>
            <w:tab/>
          </w:r>
          <w:r>
            <w:t>10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63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39b9f908-2cfd-443f-b807-770ef9bf5d0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9 超级管理员业务分析</w:t>
              </w:r>
            </w:sdtContent>
          </w:sdt>
          <w:r>
            <w:tab/>
          </w:r>
          <w:r>
            <w:t>10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ed5c4341-ced9-4669-a7f0-0677df731e6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9.1 超级管理员业务结构</w:t>
              </w:r>
            </w:sdtContent>
          </w:sdt>
          <w:r>
            <w:tab/>
          </w:r>
          <w:r>
            <w:t>11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58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0b4d71e2-52ca-417e-9e5b-01e60b4126fb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9.2 超级管理员用例</w:t>
              </w:r>
            </w:sdtContent>
          </w:sdt>
          <w:r>
            <w:tab/>
          </w:r>
          <w:r>
            <w:t>11</w:t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00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dba03913-9b27-4adb-b25e-5409235b7b6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三、 系统设计</w:t>
              </w:r>
            </w:sdtContent>
          </w:sdt>
          <w:r>
            <w:tab/>
          </w:r>
          <w:r>
            <w:t>11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77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c015ffbb-5040-4b37-b414-dfd310fd4023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3.1 功能设计</w:t>
              </w:r>
            </w:sdtContent>
          </w:sdt>
          <w:r>
            <w:tab/>
          </w:r>
          <w:r>
            <w:t>11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01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13b445ac-69b5-4f50-8218-626c06790a66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1 通用功能</w:t>
              </w:r>
            </w:sdtContent>
          </w:sdt>
          <w:r>
            <w:tab/>
          </w:r>
          <w:r>
            <w:t>11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52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944f2bb5-d062-4056-b3b1-3e77c1f29d47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2 客户功能</w:t>
              </w:r>
            </w:sdtContent>
          </w:sdt>
          <w:r>
            <w:tab/>
          </w:r>
          <w:r>
            <w:t>1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17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cb918c87-c7c5-4c07-879c-238684326fec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3 跟单功能</w:t>
              </w:r>
            </w:sdtContent>
          </w:sdt>
          <w:r>
            <w:tab/>
          </w:r>
          <w:r>
            <w:t>22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45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f26d169f-59aa-41cb-9014-16b863081f73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4 业务员功能</w:t>
              </w:r>
            </w:sdtContent>
          </w:sdt>
          <w:r>
            <w:tab/>
          </w:r>
          <w:r>
            <w:t>23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89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3b776a13-b82b-4f67-963c-f80caae42324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5 业务主管功能</w:t>
              </w:r>
            </w:sdtContent>
          </w:sdt>
          <w:r>
            <w:tab/>
          </w:r>
          <w:r>
            <w:t>26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95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350cc065-d125-44de-aa18-a34fdef64ca6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6 后勤人员功能</w:t>
              </w:r>
            </w:sdtContent>
          </w:sdt>
          <w:r>
            <w:tab/>
          </w:r>
          <w:r>
            <w:t>29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76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09ae3ac3-1039-4796-a5b5-0c8db92f8531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7 后勤主管功能</w:t>
              </w:r>
            </w:sdtContent>
          </w:sdt>
          <w:r>
            <w:tab/>
          </w:r>
          <w:r>
            <w:t>31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34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2823809c-6255-4625-a153-2dda7efd1d8b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8 财务人员功能</w:t>
              </w:r>
            </w:sdtContent>
          </w:sdt>
          <w:r>
            <w:tab/>
          </w:r>
          <w:r>
            <w:t>31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74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72c92e30-2785-4114-a756-34937ad61477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9 财务主管功能</w:t>
              </w:r>
            </w:sdtContent>
          </w:sdt>
          <w:r>
            <w:tab/>
          </w:r>
          <w:r>
            <w:t>32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76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624e5e87-decb-4ca4-9f9d-9a7550841fc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10 超级管理员功能</w:t>
              </w:r>
            </w:sdtContent>
          </w:sdt>
          <w:r>
            <w:tab/>
          </w:r>
          <w:r>
            <w:t>33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829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95d3755d-15d4-4802-9a0f-cf2b21e0cd2c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3.2 数据库设计</w:t>
              </w:r>
            </w:sdtContent>
          </w:sdt>
          <w:r>
            <w:tab/>
          </w:r>
          <w:r>
            <w:t>35</w:t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40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dec9fef7-5a3d-48e9-84fc-9b3d721d1a5a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文泉驿等宽微米黑" w:hAnsi="文泉驿等宽微米黑" w:eastAsia="文泉驿等宽微米黑" w:cs="文泉驿等宽微米黑"/>
                </w:rPr>
                <w:t>四、 UI设计</w:t>
              </w:r>
            </w:sdtContent>
          </w:sdt>
          <w:r>
            <w:tab/>
          </w:r>
          <w:r>
            <w:t>35</w:t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23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11365d71-1301-4c09-b10b-04d897a55294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文泉驿等宽微米黑" w:hAnsi="文泉驿等宽微米黑" w:eastAsia="文泉驿等宽微米黑" w:cs="文泉驿等宽微米黑"/>
                </w:rPr>
                <w:t>五、 接口设计</w:t>
              </w:r>
            </w:sdtContent>
          </w:sdt>
          <w:r>
            <w:tab/>
          </w:r>
          <w:r>
            <w:t>35</w:t>
          </w:r>
          <w:r>
            <w:fldChar w:fldCharType="end"/>
          </w:r>
        </w:p>
      </w:sdtContent>
    </w:sdt>
    <w:p>
      <w:pPr>
        <w:rPr>
          <w:rFonts w:hint="eastAsia"/>
          <w:lang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bookmarkStart w:id="5" w:name="_Toc16342"/>
      <w:bookmarkStart w:id="6" w:name="_Toc25546"/>
      <w:bookmarkStart w:id="7" w:name="_Toc31431"/>
      <w:bookmarkStart w:id="8" w:name="_Toc2187"/>
      <w:bookmarkStart w:id="9" w:name="_Toc19588"/>
      <w:bookmarkStart w:id="10" w:name="_Toc25609"/>
      <w:r>
        <w:rPr>
          <w:rFonts w:hint="eastAsia"/>
          <w:lang w:eastAsia="zh-CN"/>
        </w:rPr>
        <w:t>需求分析</w:t>
      </w:r>
      <w:bookmarkEnd w:id="5"/>
      <w:bookmarkEnd w:id="6"/>
      <w:bookmarkEnd w:id="7"/>
      <w:bookmarkEnd w:id="8"/>
      <w:bookmarkEnd w:id="9"/>
      <w:bookmarkEnd w:id="10"/>
    </w:p>
    <w:p>
      <w:pPr>
        <w:pStyle w:val="3"/>
        <w:numPr>
          <w:ilvl w:val="1"/>
          <w:numId w:val="2"/>
        </w:numPr>
        <w:rPr>
          <w:rFonts w:hint="eastAsia"/>
          <w:lang w:val="en-US" w:eastAsia="zh-CN"/>
        </w:rPr>
      </w:pPr>
      <w:bookmarkStart w:id="11" w:name="_Toc28866"/>
      <w:bookmarkStart w:id="12" w:name="_Toc10034"/>
      <w:bookmarkStart w:id="13" w:name="_Toc375"/>
      <w:bookmarkStart w:id="14" w:name="_Toc27634"/>
      <w:bookmarkStart w:id="15" w:name="_Toc27525"/>
      <w:bookmarkStart w:id="16" w:name="_Toc1121"/>
      <w:r>
        <w:rPr>
          <w:rFonts w:hint="eastAsia"/>
          <w:lang w:val="en-US" w:eastAsia="zh-CN"/>
        </w:rPr>
        <w:t>系统目标</w:t>
      </w:r>
      <w:bookmarkEnd w:id="11"/>
      <w:bookmarkEnd w:id="12"/>
      <w:bookmarkEnd w:id="13"/>
      <w:bookmarkEnd w:id="14"/>
      <w:bookmarkEnd w:id="15"/>
      <w:bookmarkEnd w:id="16"/>
    </w:p>
    <w:p>
      <w:pPr>
        <w:pStyle w:val="3"/>
        <w:rPr>
          <w:rFonts w:hint="eastAsia"/>
          <w:lang w:val="en-US" w:eastAsia="zh-CN"/>
        </w:rPr>
      </w:pPr>
      <w:bookmarkStart w:id="17" w:name="_Toc17250"/>
      <w:bookmarkStart w:id="18" w:name="_Toc32710"/>
      <w:bookmarkStart w:id="19" w:name="_Toc17526"/>
      <w:bookmarkStart w:id="20" w:name="_Toc16468"/>
      <w:bookmarkStart w:id="21" w:name="_Toc28371"/>
      <w:bookmarkStart w:id="22" w:name="_Toc9552"/>
      <w:r>
        <w:rPr>
          <w:rFonts w:hint="eastAsia"/>
          <w:lang w:val="en-US" w:eastAsia="zh-CN"/>
        </w:rPr>
        <w:t>1.2 涉众利益及待解决问题</w:t>
      </w:r>
      <w:bookmarkEnd w:id="17"/>
      <w:bookmarkEnd w:id="18"/>
      <w:bookmarkEnd w:id="19"/>
      <w:bookmarkEnd w:id="20"/>
      <w:bookmarkEnd w:id="21"/>
      <w:bookmarkEnd w:id="22"/>
    </w:p>
    <w:tbl>
      <w:tblPr>
        <w:tblStyle w:val="12"/>
        <w:tblW w:w="830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922"/>
        <w:gridCol w:w="2012"/>
        <w:gridCol w:w="5366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涉众</w:t>
            </w:r>
          </w:p>
        </w:tc>
        <w:tc>
          <w:tcPr>
            <w:tcW w:w="2012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代表人物</w:t>
            </w:r>
          </w:p>
        </w:tc>
        <w:tc>
          <w:tcPr>
            <w:tcW w:w="5366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待解决的问题/对系统的期望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20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客户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随时随地进行针对性的采购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相关产品能有专人进行介绍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可以联系到商家的相关负责人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30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业务人员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可以方便的对客户的资料进行管理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更好的跟客户进行交流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能对客户的跟进记录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4.与客户产生的交易进行记录，方便日后查询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5.当开发客户遇到困难时，可以向团队内成员求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796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业务主管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够查看到部门内的业务员发展客户的情况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能够查看部门内的业务员业绩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能够为当前的销售点补充库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财务人员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查看各个部门的订单信息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方便查看各个销售点的库存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财务主管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更高效的完成对账务的统计与审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后勤人员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管理商品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能记录下商品库存的进仓数据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后勤主管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跟方便的完成各销售点的调货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更方便的库存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跟单人员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跟进未完成的订单，随时知道订单处于什么样的状态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bookmarkStart w:id="23" w:name="_Toc1633"/>
      <w:bookmarkStart w:id="24" w:name="_Toc31132"/>
      <w:bookmarkStart w:id="25" w:name="_Toc32167"/>
      <w:bookmarkStart w:id="26" w:name="_Toc6909"/>
      <w:bookmarkStart w:id="27" w:name="_Toc6464"/>
      <w:bookmarkStart w:id="28" w:name="_Toc3210"/>
      <w:r>
        <w:rPr>
          <w:rFonts w:hint="eastAsia"/>
          <w:lang w:eastAsia="zh-CN"/>
        </w:rPr>
        <w:t>业务分析</w:t>
      </w:r>
      <w:bookmarkEnd w:id="23"/>
      <w:bookmarkEnd w:id="24"/>
      <w:bookmarkEnd w:id="25"/>
      <w:bookmarkEnd w:id="26"/>
      <w:bookmarkEnd w:id="27"/>
      <w:bookmarkEnd w:id="28"/>
    </w:p>
    <w:p>
      <w:pPr>
        <w:pStyle w:val="3"/>
        <w:rPr>
          <w:rFonts w:hint="eastAsia"/>
          <w:lang w:val="en-US" w:eastAsia="zh-CN"/>
        </w:rPr>
      </w:pPr>
      <w:bookmarkStart w:id="29" w:name="_Toc21325"/>
      <w:bookmarkStart w:id="30" w:name="_Toc23849"/>
      <w:bookmarkStart w:id="31" w:name="_Toc14879"/>
      <w:bookmarkStart w:id="32" w:name="_Toc6742"/>
      <w:bookmarkStart w:id="33" w:name="_Toc25382"/>
      <w:bookmarkStart w:id="34" w:name="_Toc14233"/>
      <w:r>
        <w:rPr>
          <w:rFonts w:hint="eastAsia"/>
          <w:lang w:val="en-US" w:eastAsia="zh-CN"/>
        </w:rPr>
        <w:t>2.1 客户业务分析</w:t>
      </w:r>
      <w:bookmarkEnd w:id="29"/>
      <w:bookmarkEnd w:id="30"/>
      <w:bookmarkEnd w:id="31"/>
      <w:bookmarkEnd w:id="32"/>
      <w:bookmarkEnd w:id="33"/>
      <w:bookmarkEnd w:id="34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使用系统的目的是为了购买商品，所以客户的业务功能主要是商品的查看以及商品的购买，在购买过程中会向相关人员了解商品的情况；购买商品之后，同样需要有相关人员对已经生成的订单进行跟进。</w:t>
      </w:r>
    </w:p>
    <w:p>
      <w:pPr>
        <w:pStyle w:val="4"/>
        <w:rPr>
          <w:rFonts w:hint="eastAsia"/>
          <w:lang w:val="en-US" w:eastAsia="zh-CN"/>
        </w:rPr>
      </w:pPr>
      <w:bookmarkStart w:id="35" w:name="_Toc26465"/>
      <w:bookmarkStart w:id="36" w:name="_Toc25951"/>
      <w:bookmarkStart w:id="37" w:name="_Toc22613"/>
      <w:bookmarkStart w:id="38" w:name="_Toc7373"/>
      <w:bookmarkStart w:id="39" w:name="_Toc21780"/>
      <w:bookmarkStart w:id="40" w:name="_Toc1033"/>
      <w:r>
        <w:rPr>
          <w:rFonts w:hint="eastAsia"/>
          <w:lang w:val="en-US" w:eastAsia="zh-CN"/>
        </w:rPr>
        <w:t>2.1.1 客户业务结构</w:t>
      </w:r>
      <w:bookmarkEnd w:id="35"/>
      <w:bookmarkEnd w:id="36"/>
      <w:bookmarkEnd w:id="37"/>
      <w:bookmarkEnd w:id="38"/>
      <w:bookmarkEnd w:id="39"/>
      <w:bookmarkEnd w:id="40"/>
    </w:p>
    <w:p>
      <w:pPr>
        <w:numPr>
          <w:ilvl w:val="0"/>
          <w:numId w:val="0"/>
        </w:numP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  <w:object>
          <v:shape id="_x0000_i1025" o:spt="75" type="#_x0000_t75" style="height:136.4pt;width:414.3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  <w:t>客户下单时需要有收货地址，一个客户可以有多个收货地址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  <w:t>客户</w:t>
      </w: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由业务员创建，一个业务员可以创建多个客户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一个客户可以生成多个订单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订单内可以包含多个商品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订单都有一个跟单员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跟单员根据客户类型来选择</w:t>
      </w:r>
    </w:p>
    <w:p>
      <w:pPr>
        <w:numPr>
          <w:ilvl w:val="0"/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41" w:name="_Toc25100"/>
      <w:bookmarkStart w:id="42" w:name="_Toc506"/>
      <w:bookmarkStart w:id="43" w:name="_Toc22178"/>
      <w:bookmarkStart w:id="44" w:name="_Toc12243"/>
      <w:bookmarkStart w:id="45" w:name="_Toc23615"/>
      <w:bookmarkStart w:id="46" w:name="_Toc21075"/>
      <w:r>
        <w:rPr>
          <w:rFonts w:hint="eastAsia"/>
          <w:lang w:val="en-US" w:eastAsia="zh-CN"/>
        </w:rPr>
        <w:t>2.1.2 客户购物流程</w:t>
      </w:r>
      <w:bookmarkEnd w:id="41"/>
      <w:bookmarkEnd w:id="42"/>
      <w:bookmarkEnd w:id="43"/>
      <w:bookmarkEnd w:id="44"/>
      <w:bookmarkEnd w:id="45"/>
      <w:bookmarkEnd w:id="46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87.8pt;width:415.0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bookmarkStart w:id="47" w:name="_Toc26413"/>
      <w:bookmarkStart w:id="48" w:name="_Toc22444"/>
      <w:bookmarkStart w:id="49" w:name="_Toc14165"/>
      <w:r>
        <w:rPr>
          <w:rFonts w:hint="eastAsia"/>
          <w:lang w:val="en-US" w:eastAsia="zh-CN"/>
        </w:rPr>
        <w:t>客户首先在商城里选择商品</w:t>
      </w:r>
      <w:bookmarkEnd w:id="47"/>
      <w:bookmarkEnd w:id="48"/>
      <w:bookmarkEnd w:id="49"/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bookmarkStart w:id="50" w:name="_Toc28876"/>
      <w:bookmarkStart w:id="51" w:name="_Toc23947"/>
      <w:bookmarkStart w:id="52" w:name="_Toc6304"/>
      <w:r>
        <w:rPr>
          <w:rFonts w:hint="eastAsia"/>
          <w:lang w:val="en-US" w:eastAsia="zh-CN"/>
        </w:rPr>
        <w:t>选择想买的商品之后可以把商品加入到购物车也可以直接购买</w:t>
      </w:r>
      <w:bookmarkEnd w:id="50"/>
      <w:bookmarkEnd w:id="51"/>
      <w:bookmarkEnd w:id="52"/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bookmarkStart w:id="53" w:name="_Toc534"/>
      <w:bookmarkStart w:id="54" w:name="_Toc8875"/>
      <w:bookmarkStart w:id="55" w:name="_Toc1016"/>
      <w:r>
        <w:rPr>
          <w:rFonts w:hint="eastAsia"/>
          <w:lang w:val="en-US" w:eastAsia="zh-CN"/>
        </w:rPr>
        <w:t>选完商品确认购买时对商品以及运费进行核算</w:t>
      </w:r>
      <w:bookmarkEnd w:id="53"/>
      <w:bookmarkEnd w:id="54"/>
      <w:bookmarkEnd w:id="55"/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bookmarkStart w:id="56" w:name="_Toc19507"/>
      <w:bookmarkStart w:id="57" w:name="_Toc20867"/>
      <w:bookmarkStart w:id="58" w:name="_Toc5044"/>
      <w:r>
        <w:rPr>
          <w:rFonts w:hint="eastAsia"/>
          <w:lang w:val="en-US" w:eastAsia="zh-CN"/>
        </w:rPr>
        <w:t>核算没有问题就可以提交订单</w:t>
      </w:r>
      <w:bookmarkEnd w:id="56"/>
      <w:bookmarkEnd w:id="57"/>
      <w:bookmarkEnd w:id="58"/>
    </w:p>
    <w:p>
      <w:pPr>
        <w:numPr>
          <w:ilvl w:val="0"/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59" w:name="_Toc17283"/>
      <w:bookmarkStart w:id="60" w:name="_Toc20513"/>
      <w:bookmarkStart w:id="61" w:name="_Toc10332"/>
      <w:bookmarkStart w:id="62" w:name="_Toc6813"/>
      <w:bookmarkStart w:id="63" w:name="_Toc775"/>
      <w:bookmarkStart w:id="64" w:name="_Toc12516"/>
      <w:r>
        <w:rPr>
          <w:rFonts w:hint="eastAsia"/>
          <w:lang w:val="en-US" w:eastAsia="zh-CN"/>
        </w:rPr>
        <w:t>2.2 业务员业务分析</w:t>
      </w:r>
      <w:bookmarkEnd w:id="59"/>
      <w:bookmarkEnd w:id="60"/>
      <w:bookmarkEnd w:id="61"/>
      <w:bookmarkEnd w:id="62"/>
      <w:bookmarkEnd w:id="63"/>
      <w:bookmarkEnd w:id="64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员使用系统是为了方便对客户的管理与客户的跟进，以及对客户介绍相关产品，在客户需要的时候提供服务。</w:t>
      </w:r>
    </w:p>
    <w:p>
      <w:pPr>
        <w:pStyle w:val="4"/>
        <w:rPr>
          <w:rFonts w:hint="eastAsia"/>
          <w:lang w:val="en-US" w:eastAsia="zh-CN"/>
        </w:rPr>
      </w:pPr>
      <w:bookmarkStart w:id="65" w:name="_Toc2086"/>
      <w:bookmarkStart w:id="66" w:name="_Toc28340"/>
      <w:bookmarkStart w:id="67" w:name="_Toc1782"/>
      <w:bookmarkStart w:id="68" w:name="_Toc29961"/>
      <w:bookmarkStart w:id="69" w:name="_Toc19013"/>
      <w:bookmarkStart w:id="70" w:name="_Toc28446"/>
      <w:r>
        <w:rPr>
          <w:rFonts w:hint="eastAsia"/>
          <w:lang w:val="en-US" w:eastAsia="zh-CN"/>
        </w:rPr>
        <w:t>2.2.1 业务员业务结构</w:t>
      </w:r>
      <w:bookmarkEnd w:id="65"/>
      <w:bookmarkEnd w:id="66"/>
      <w:bookmarkEnd w:id="67"/>
      <w:bookmarkEnd w:id="68"/>
      <w:bookmarkEnd w:id="69"/>
      <w:bookmarkEnd w:id="70"/>
    </w:p>
    <w:p>
      <w:pPr>
        <w:numPr>
          <w:ilvl w:val="0"/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object>
          <v:shape id="_x0000_i1027" o:spt="75" type="#_x0000_t75" style="height:145.35pt;width:414.8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业务员都可以拥有多个客户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客户都属于一个客户类别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业务员可以对客户进行多次的跟进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合作农户拥有多个场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场地内又多个养殖信息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个体农户拥有多个场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合作社拥有多个农户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农户下拥有多个场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经销商拥有多个经营单位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71" w:name="_Toc9946"/>
      <w:bookmarkStart w:id="72" w:name="_Toc22808"/>
      <w:bookmarkStart w:id="73" w:name="_Toc704"/>
      <w:bookmarkStart w:id="74" w:name="_Toc28922"/>
      <w:bookmarkStart w:id="75" w:name="_Toc24413"/>
      <w:bookmarkStart w:id="76" w:name="_Toc16961"/>
      <w:r>
        <w:rPr>
          <w:rFonts w:hint="eastAsia"/>
          <w:lang w:val="en-US" w:eastAsia="zh-CN"/>
        </w:rPr>
        <w:t>2.2.2 业务员的业务流程</w:t>
      </w:r>
      <w:bookmarkEnd w:id="71"/>
      <w:bookmarkEnd w:id="72"/>
      <w:bookmarkEnd w:id="73"/>
      <w:bookmarkEnd w:id="74"/>
      <w:bookmarkEnd w:id="75"/>
      <w:bookmarkEnd w:id="76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103.45pt;width:4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bookmarkStart w:id="77" w:name="_Toc1786"/>
      <w:bookmarkStart w:id="78" w:name="_Toc9484"/>
      <w:bookmarkStart w:id="79" w:name="_Toc29138"/>
      <w:r>
        <w:rPr>
          <w:rFonts w:hint="eastAsia"/>
          <w:lang w:val="en-US" w:eastAsia="zh-CN"/>
        </w:rPr>
        <w:t>业务员首先为客户创建一个档案</w:t>
      </w:r>
      <w:bookmarkEnd w:id="77"/>
      <w:bookmarkEnd w:id="78"/>
      <w:bookmarkEnd w:id="79"/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bookmarkStart w:id="80" w:name="_Toc25903"/>
      <w:bookmarkStart w:id="81" w:name="_Toc13513"/>
      <w:bookmarkStart w:id="82" w:name="_Toc12513"/>
      <w:r>
        <w:rPr>
          <w:rFonts w:hint="eastAsia"/>
          <w:lang w:val="en-US" w:eastAsia="zh-CN"/>
        </w:rPr>
        <w:t>然后对客户进行跟进</w:t>
      </w:r>
      <w:bookmarkEnd w:id="80"/>
      <w:bookmarkEnd w:id="81"/>
      <w:bookmarkEnd w:id="82"/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bookmarkStart w:id="83" w:name="_Toc28899"/>
      <w:bookmarkStart w:id="84" w:name="_Toc21547"/>
      <w:bookmarkStart w:id="85" w:name="_Toc28770"/>
      <w:r>
        <w:rPr>
          <w:rFonts w:hint="eastAsia"/>
          <w:lang w:val="en-US" w:eastAsia="zh-CN"/>
        </w:rPr>
        <w:t>跟进之后对客户信息进一步完善</w:t>
      </w:r>
      <w:bookmarkEnd w:id="83"/>
      <w:bookmarkEnd w:id="84"/>
      <w:bookmarkEnd w:id="85"/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bookmarkStart w:id="86" w:name="_Toc1540"/>
      <w:bookmarkStart w:id="87" w:name="_Toc30566"/>
      <w:bookmarkStart w:id="88" w:name="_Toc18949"/>
      <w:r>
        <w:rPr>
          <w:rFonts w:hint="eastAsia"/>
          <w:lang w:val="en-US" w:eastAsia="zh-CN"/>
        </w:rPr>
        <w:t>信息完善到一定程度，认为这个客户是有价值的可以为客户创建账号</w:t>
      </w:r>
      <w:bookmarkEnd w:id="86"/>
      <w:bookmarkEnd w:id="87"/>
      <w:bookmarkEnd w:id="88"/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bookmarkStart w:id="89" w:name="_Toc23641"/>
      <w:bookmarkStart w:id="90" w:name="_Toc508"/>
      <w:bookmarkStart w:id="91" w:name="_Toc2584"/>
      <w:r>
        <w:rPr>
          <w:rFonts w:hint="eastAsia"/>
          <w:lang w:val="en-US" w:eastAsia="zh-CN"/>
        </w:rPr>
        <w:t>当发展客户遇到问题时可以将客户移交给别人</w:t>
      </w:r>
      <w:bookmarkEnd w:id="89"/>
      <w:bookmarkEnd w:id="90"/>
      <w:bookmarkEnd w:id="91"/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92" w:name="_Toc25241"/>
      <w:bookmarkStart w:id="93" w:name="_Toc23576"/>
      <w:bookmarkStart w:id="94" w:name="_Toc7389"/>
      <w:bookmarkStart w:id="95" w:name="_Toc20427"/>
      <w:bookmarkStart w:id="96" w:name="_Toc19926"/>
      <w:bookmarkStart w:id="97" w:name="_Toc25607"/>
      <w:r>
        <w:rPr>
          <w:rFonts w:hint="eastAsia"/>
          <w:lang w:val="en-US" w:eastAsia="zh-CN"/>
        </w:rPr>
        <w:t>2.3 业务主管业务分析</w:t>
      </w:r>
      <w:bookmarkEnd w:id="92"/>
      <w:bookmarkEnd w:id="93"/>
      <w:bookmarkEnd w:id="94"/>
      <w:bookmarkEnd w:id="95"/>
      <w:bookmarkEnd w:id="96"/>
      <w:bookmarkEnd w:id="97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主要是为了管理当前销售点库存、对部门内业务员的工作情况的查看、帮助业务员为客户建立账号。</w:t>
      </w:r>
    </w:p>
    <w:p>
      <w:pPr>
        <w:pStyle w:val="4"/>
        <w:rPr>
          <w:rFonts w:hint="eastAsia"/>
          <w:lang w:val="en-US" w:eastAsia="zh-CN"/>
        </w:rPr>
      </w:pPr>
      <w:bookmarkStart w:id="98" w:name="_Toc20437"/>
      <w:bookmarkStart w:id="99" w:name="_Toc17078"/>
      <w:bookmarkStart w:id="100" w:name="_Toc20964"/>
      <w:bookmarkStart w:id="101" w:name="_Toc20378"/>
      <w:bookmarkStart w:id="102" w:name="_Toc7193"/>
      <w:bookmarkStart w:id="103" w:name="_Toc13516"/>
      <w:r>
        <w:rPr>
          <w:rFonts w:hint="eastAsia"/>
          <w:lang w:val="en-US" w:eastAsia="zh-CN"/>
        </w:rPr>
        <w:t>2.3.1 业务主管业务结构</w:t>
      </w:r>
      <w:bookmarkEnd w:id="98"/>
      <w:bookmarkEnd w:id="99"/>
      <w:bookmarkEnd w:id="100"/>
      <w:bookmarkEnd w:id="101"/>
      <w:bookmarkEnd w:id="102"/>
      <w:bookmarkEnd w:id="103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212pt;width:414.7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属于一个部门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部门可能会拥有一个销售点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部门可以有多个业务员也可以没有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为销售点发起多次调货申请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审批多个业务员发起的建账申请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销售点可以有多个商品的库存</w:t>
      </w:r>
    </w:p>
    <w:p>
      <w:pPr>
        <w:pStyle w:val="4"/>
        <w:rPr>
          <w:rFonts w:hint="eastAsia"/>
          <w:lang w:val="en-US" w:eastAsia="zh-CN"/>
        </w:rPr>
      </w:pPr>
      <w:bookmarkStart w:id="104" w:name="_Toc32070"/>
      <w:bookmarkStart w:id="105" w:name="_Toc17710"/>
      <w:bookmarkStart w:id="106" w:name="_Toc20638"/>
      <w:bookmarkStart w:id="107" w:name="_Toc26547"/>
      <w:bookmarkStart w:id="108" w:name="_Toc31902"/>
      <w:bookmarkStart w:id="109" w:name="_Toc8473"/>
      <w:r>
        <w:rPr>
          <w:rFonts w:hint="eastAsia"/>
          <w:lang w:val="en-US" w:eastAsia="zh-CN"/>
        </w:rPr>
        <w:t>2.3.2 业务主管用例</w:t>
      </w:r>
      <w:bookmarkEnd w:id="104"/>
      <w:bookmarkEnd w:id="105"/>
      <w:bookmarkEnd w:id="106"/>
      <w:bookmarkEnd w:id="107"/>
      <w:bookmarkEnd w:id="108"/>
      <w:bookmarkEnd w:id="109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116.5pt;width:109.7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4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审批业务员发起的建账申请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向总部申请调货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查看部门内业务员的客户信息</w:t>
      </w:r>
    </w:p>
    <w:p>
      <w:pPr>
        <w:widowControl w:val="0"/>
        <w:numPr>
          <w:ilvl w:val="0"/>
          <w:numId w:val="0"/>
        </w:numPr>
        <w:jc w:val="left"/>
        <w:rPr>
          <w:rFonts w:hint="eastAsia" w:eastAsiaTheme="minor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10" w:name="_Toc10966"/>
      <w:bookmarkStart w:id="111" w:name="_Toc15803"/>
      <w:bookmarkStart w:id="112" w:name="_Toc20257"/>
      <w:bookmarkStart w:id="113" w:name="_Toc17229"/>
      <w:bookmarkStart w:id="114" w:name="_Toc4510"/>
      <w:bookmarkStart w:id="115" w:name="_Toc9009"/>
      <w:r>
        <w:rPr>
          <w:rFonts w:hint="eastAsia"/>
          <w:lang w:val="en-US" w:eastAsia="zh-CN"/>
        </w:rPr>
        <w:t>2.4 财务人员业务分析</w:t>
      </w:r>
      <w:bookmarkEnd w:id="110"/>
      <w:bookmarkEnd w:id="111"/>
      <w:bookmarkEnd w:id="112"/>
      <w:bookmarkEnd w:id="113"/>
      <w:bookmarkEnd w:id="114"/>
      <w:bookmarkEnd w:id="115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主要对团队内进销存记录进行查看。</w:t>
      </w:r>
    </w:p>
    <w:p>
      <w:pPr>
        <w:pStyle w:val="4"/>
        <w:rPr>
          <w:rFonts w:hint="eastAsia"/>
          <w:lang w:val="en-US" w:eastAsia="zh-CN"/>
        </w:rPr>
      </w:pPr>
      <w:bookmarkStart w:id="116" w:name="_Toc31664"/>
      <w:bookmarkStart w:id="117" w:name="_Toc17558"/>
      <w:bookmarkStart w:id="118" w:name="_Toc2331"/>
      <w:bookmarkStart w:id="119" w:name="_Toc25820"/>
      <w:bookmarkStart w:id="120" w:name="_Toc21655"/>
      <w:bookmarkStart w:id="121" w:name="_Toc6823"/>
      <w:r>
        <w:rPr>
          <w:rFonts w:hint="eastAsia"/>
          <w:lang w:val="en-US" w:eastAsia="zh-CN"/>
        </w:rPr>
        <w:t>2.4.1 财务人员业务结构</w:t>
      </w:r>
      <w:bookmarkEnd w:id="116"/>
      <w:bookmarkEnd w:id="117"/>
      <w:bookmarkEnd w:id="118"/>
      <w:bookmarkEnd w:id="119"/>
      <w:bookmarkEnd w:id="120"/>
      <w:bookmarkEnd w:id="121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255.05pt;width:267.3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6">
            <o:LockedField>false</o:LockedField>
          </o:OLEObject>
        </w:object>
      </w:r>
    </w:p>
    <w:p>
      <w:pPr>
        <w:pStyle w:val="4"/>
        <w:rPr>
          <w:rFonts w:hint="eastAsia"/>
          <w:lang w:val="en-US" w:eastAsia="zh-CN"/>
        </w:rPr>
      </w:pPr>
      <w:bookmarkStart w:id="122" w:name="_Toc9289"/>
      <w:bookmarkStart w:id="123" w:name="_Toc11016"/>
      <w:bookmarkStart w:id="124" w:name="_Toc201"/>
      <w:bookmarkStart w:id="125" w:name="_Toc19470"/>
      <w:bookmarkStart w:id="126" w:name="_Toc21916"/>
      <w:bookmarkStart w:id="127" w:name="_Toc19164"/>
      <w:r>
        <w:rPr>
          <w:rFonts w:hint="eastAsia"/>
          <w:lang w:val="en-US" w:eastAsia="zh-CN"/>
        </w:rPr>
        <w:t>2.4.2 财务人员用例</w:t>
      </w:r>
      <w:bookmarkEnd w:id="122"/>
      <w:bookmarkEnd w:id="123"/>
      <w:bookmarkEnd w:id="124"/>
      <w:bookmarkEnd w:id="125"/>
      <w:bookmarkEnd w:id="126"/>
      <w:bookmarkEnd w:id="127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2" o:spt="75" type="#_x0000_t75" style="height:85.25pt;width:139.9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18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可以查看团队内的库存情况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可以查看团队内的订单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28" w:name="_Toc29789"/>
      <w:bookmarkStart w:id="129" w:name="_Toc16631"/>
      <w:bookmarkStart w:id="130" w:name="_Toc13278"/>
      <w:bookmarkStart w:id="131" w:name="_Toc11136"/>
      <w:bookmarkStart w:id="132" w:name="_Toc25913"/>
      <w:bookmarkStart w:id="133" w:name="_Toc13404"/>
      <w:r>
        <w:rPr>
          <w:rFonts w:hint="eastAsia"/>
          <w:lang w:val="en-US" w:eastAsia="zh-CN"/>
        </w:rPr>
        <w:t>2.5 财务主管业务分析</w:t>
      </w:r>
      <w:bookmarkEnd w:id="128"/>
      <w:bookmarkEnd w:id="129"/>
      <w:bookmarkEnd w:id="130"/>
      <w:bookmarkEnd w:id="131"/>
      <w:bookmarkEnd w:id="132"/>
      <w:bookmarkEnd w:id="133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主要负责账务的审批操作，账务审批则由订单产生。</w:t>
      </w:r>
    </w:p>
    <w:p>
      <w:pPr>
        <w:pStyle w:val="4"/>
        <w:rPr>
          <w:rFonts w:hint="eastAsia"/>
          <w:lang w:val="en-US" w:eastAsia="zh-CN"/>
        </w:rPr>
      </w:pPr>
      <w:bookmarkStart w:id="134" w:name="_Toc25467"/>
      <w:bookmarkStart w:id="135" w:name="_Toc5129"/>
      <w:bookmarkStart w:id="136" w:name="_Toc20543"/>
      <w:bookmarkStart w:id="137" w:name="_Toc26580"/>
      <w:bookmarkStart w:id="138" w:name="_Toc27560"/>
      <w:bookmarkStart w:id="139" w:name="_Toc24130"/>
      <w:r>
        <w:rPr>
          <w:rFonts w:hint="eastAsia"/>
          <w:lang w:val="en-US" w:eastAsia="zh-CN"/>
        </w:rPr>
        <w:t>2.5.1 财务主管业务结构</w:t>
      </w:r>
      <w:bookmarkEnd w:id="134"/>
      <w:bookmarkEnd w:id="135"/>
      <w:bookmarkEnd w:id="136"/>
      <w:bookmarkEnd w:id="137"/>
      <w:bookmarkEnd w:id="138"/>
      <w:bookmarkEnd w:id="139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3" o:spt="75" type="#_x0000_t75" style="height:142.25pt;width:225.3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0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可以对多个订单进行审核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140" w:name="_Toc2821"/>
      <w:bookmarkStart w:id="141" w:name="_Toc15763"/>
      <w:bookmarkStart w:id="142" w:name="_Toc11683"/>
      <w:bookmarkStart w:id="143" w:name="_Toc23536"/>
      <w:bookmarkStart w:id="144" w:name="_Toc998"/>
      <w:bookmarkStart w:id="145" w:name="_Toc11264"/>
      <w:r>
        <w:rPr>
          <w:rFonts w:hint="eastAsia"/>
          <w:lang w:val="en-US" w:eastAsia="zh-CN"/>
        </w:rPr>
        <w:t>2.5.2 财务主管用例</w:t>
      </w:r>
      <w:bookmarkEnd w:id="140"/>
      <w:bookmarkEnd w:id="141"/>
      <w:bookmarkEnd w:id="142"/>
      <w:bookmarkEnd w:id="143"/>
      <w:bookmarkEnd w:id="144"/>
      <w:bookmarkEnd w:id="145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4" o:spt="75" type="#_x0000_t75" style="height:54.15pt;width:130.9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22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主要负责审批团队内的交易订单</w:t>
      </w:r>
    </w:p>
    <w:p>
      <w:pPr>
        <w:widowControl w:val="0"/>
        <w:numPr>
          <w:ilvl w:val="0"/>
          <w:numId w:val="0"/>
        </w:numPr>
        <w:jc w:val="left"/>
        <w:rPr>
          <w:rFonts w:hint="eastAsia" w:eastAsiaTheme="minor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46" w:name="_Toc28328"/>
      <w:bookmarkStart w:id="147" w:name="_Toc29236"/>
      <w:bookmarkStart w:id="148" w:name="_Toc23695"/>
      <w:bookmarkStart w:id="149" w:name="_Toc7533"/>
      <w:bookmarkStart w:id="150" w:name="_Toc25276"/>
      <w:bookmarkStart w:id="151" w:name="_Toc24135"/>
      <w:r>
        <w:rPr>
          <w:rFonts w:hint="eastAsia"/>
          <w:lang w:val="en-US" w:eastAsia="zh-CN"/>
        </w:rPr>
        <w:t>2.6 后勤人员业务分析</w:t>
      </w:r>
      <w:bookmarkEnd w:id="146"/>
      <w:bookmarkEnd w:id="147"/>
      <w:bookmarkEnd w:id="148"/>
      <w:bookmarkEnd w:id="149"/>
      <w:bookmarkEnd w:id="150"/>
      <w:bookmarkEnd w:id="151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后勤人员主要负责总部仓库的进仓工作，同时也能查看各销售点的库存情况与库存记录以方便做统计。</w:t>
      </w:r>
    </w:p>
    <w:p>
      <w:pPr>
        <w:pStyle w:val="4"/>
        <w:rPr>
          <w:rFonts w:hint="eastAsia"/>
          <w:lang w:val="en-US" w:eastAsia="zh-CN"/>
        </w:rPr>
      </w:pPr>
      <w:bookmarkStart w:id="152" w:name="_Toc6892"/>
      <w:bookmarkStart w:id="153" w:name="_Toc1798"/>
      <w:bookmarkStart w:id="154" w:name="_Toc7794"/>
      <w:bookmarkStart w:id="155" w:name="_Toc14261"/>
      <w:bookmarkStart w:id="156" w:name="_Toc10679"/>
      <w:bookmarkStart w:id="157" w:name="_Toc9917"/>
      <w:r>
        <w:rPr>
          <w:rFonts w:hint="eastAsia"/>
          <w:lang w:val="en-US" w:eastAsia="zh-CN"/>
        </w:rPr>
        <w:t>2.6.1 后勤人员业务结构</w:t>
      </w:r>
      <w:bookmarkEnd w:id="152"/>
      <w:bookmarkEnd w:id="153"/>
      <w:bookmarkEnd w:id="154"/>
      <w:bookmarkEnd w:id="155"/>
      <w:bookmarkEnd w:id="156"/>
      <w:bookmarkEnd w:id="157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5" o:spt="75" type="#_x0000_t75" style="height:210.2pt;width:356.6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24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团队内最少有一个部门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属于某个部门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部门可以拥有一个销售点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销售点会产生多条盘点记录、调货记录、进仓记录</w:t>
      </w:r>
    </w:p>
    <w:p>
      <w:pPr>
        <w:pStyle w:val="4"/>
        <w:rPr>
          <w:rFonts w:hint="eastAsia"/>
          <w:lang w:val="en-US" w:eastAsia="zh-CN"/>
        </w:rPr>
      </w:pPr>
      <w:bookmarkStart w:id="158" w:name="_Toc7880"/>
      <w:bookmarkStart w:id="159" w:name="_Toc7461"/>
      <w:bookmarkStart w:id="160" w:name="_Toc16643"/>
      <w:bookmarkStart w:id="161" w:name="_Toc25616"/>
      <w:bookmarkStart w:id="162" w:name="_Toc23485"/>
      <w:bookmarkStart w:id="163" w:name="_Toc29743"/>
      <w:r>
        <w:rPr>
          <w:rFonts w:hint="eastAsia"/>
          <w:lang w:val="en-US" w:eastAsia="zh-CN"/>
        </w:rPr>
        <w:t>2.6.2 后勤人员用例</w:t>
      </w:r>
      <w:bookmarkEnd w:id="158"/>
      <w:bookmarkEnd w:id="159"/>
      <w:bookmarkEnd w:id="160"/>
      <w:bookmarkEnd w:id="161"/>
      <w:bookmarkEnd w:id="162"/>
      <w:bookmarkEnd w:id="163"/>
    </w:p>
    <w:p>
      <w:pPr>
        <w:widowControl w:val="0"/>
        <w:numPr>
          <w:ilvl w:val="0"/>
          <w:numId w:val="0"/>
        </w:numPr>
        <w:jc w:val="center"/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object>
          <v:shape id="_x0000_i1036" o:spt="75" type="#_x0000_t75" style="height:209.85pt;width:106.6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5" ShapeID="_x0000_i1036" DrawAspect="Content" ObjectID="_1468075736" r:id="rId26">
            <o:LockedField>false</o:LockedField>
          </o:OLEObject>
        </w:object>
      </w:r>
    </w:p>
    <w:p>
      <w:pPr>
        <w:widowControl w:val="0"/>
        <w:numPr>
          <w:ilvl w:val="0"/>
          <w:numId w:val="6"/>
        </w:numPr>
        <w:ind w:left="420" w:leftChars="0" w:hanging="420" w:firstLineChars="0"/>
        <w:jc w:val="left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后勤人员可以为销售点库存进行进仓操作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可以查看销售点的盘点记录、调货记录、进仓记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可以为团队发布商品</w:t>
      </w:r>
    </w:p>
    <w:p>
      <w:pPr>
        <w:widowControl w:val="0"/>
        <w:numPr>
          <w:ilvl w:val="0"/>
          <w:numId w:val="0"/>
        </w:numPr>
        <w:ind w:leftChars="0"/>
        <w:jc w:val="left"/>
        <w:rPr>
          <w:rFonts w:hint="eastAsia" w:eastAsiaTheme="minor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64" w:name="_Toc3759"/>
      <w:bookmarkStart w:id="165" w:name="_Toc22263"/>
      <w:bookmarkStart w:id="166" w:name="_Toc25619"/>
      <w:bookmarkStart w:id="167" w:name="_Toc26392"/>
      <w:bookmarkStart w:id="168" w:name="_Toc23670"/>
      <w:bookmarkStart w:id="169" w:name="_Toc2381"/>
      <w:r>
        <w:rPr>
          <w:rFonts w:hint="eastAsia"/>
          <w:lang w:val="en-US" w:eastAsia="zh-CN"/>
        </w:rPr>
        <w:t>2.7 后勤主管业务分析</w:t>
      </w:r>
      <w:bookmarkEnd w:id="164"/>
      <w:bookmarkEnd w:id="165"/>
      <w:bookmarkEnd w:id="166"/>
      <w:bookmarkEnd w:id="167"/>
      <w:bookmarkEnd w:id="168"/>
      <w:bookmarkEnd w:id="169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后勤主管有时候需要对库存数量进行校验盘点，并且负责审批销售点的调货申请。</w:t>
      </w:r>
    </w:p>
    <w:p>
      <w:pPr>
        <w:pStyle w:val="4"/>
        <w:rPr>
          <w:rFonts w:hint="eastAsia"/>
          <w:lang w:val="en-US" w:eastAsia="zh-CN"/>
        </w:rPr>
      </w:pPr>
      <w:bookmarkStart w:id="170" w:name="_Toc19510"/>
      <w:bookmarkStart w:id="171" w:name="_Toc1827"/>
      <w:bookmarkStart w:id="172" w:name="_Toc20558"/>
      <w:bookmarkStart w:id="173" w:name="_Toc6313"/>
      <w:bookmarkStart w:id="174" w:name="_Toc21212"/>
      <w:bookmarkStart w:id="175" w:name="_Toc15301"/>
      <w:r>
        <w:rPr>
          <w:rFonts w:hint="eastAsia"/>
          <w:lang w:val="en-US" w:eastAsia="zh-CN"/>
        </w:rPr>
        <w:t>2.7.1 后勤主管业务结构</w:t>
      </w:r>
      <w:bookmarkEnd w:id="170"/>
      <w:bookmarkEnd w:id="171"/>
      <w:bookmarkEnd w:id="172"/>
      <w:bookmarkEnd w:id="173"/>
      <w:bookmarkEnd w:id="174"/>
      <w:bookmarkEnd w:id="175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7" o:spt="75" type="#_x0000_t75" style="height:213.3pt;width:361.9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5" ShapeID="_x0000_i1037" DrawAspect="Content" ObjectID="_1468075737" r:id="rId28">
            <o:LockedField>false</o:LockedField>
          </o:OLEObject>
        </w:object>
      </w:r>
    </w:p>
    <w:p>
      <w:pPr>
        <w:pStyle w:val="4"/>
        <w:rPr>
          <w:rFonts w:hint="eastAsia"/>
          <w:lang w:val="en-US" w:eastAsia="zh-CN"/>
        </w:rPr>
      </w:pPr>
      <w:bookmarkStart w:id="176" w:name="_Toc11486"/>
      <w:bookmarkStart w:id="177" w:name="_Toc10020"/>
      <w:bookmarkStart w:id="178" w:name="_Toc27212"/>
      <w:bookmarkStart w:id="179" w:name="_Toc6957"/>
      <w:bookmarkStart w:id="180" w:name="_Toc3881"/>
      <w:bookmarkStart w:id="181" w:name="_Toc20567"/>
      <w:r>
        <w:rPr>
          <w:rFonts w:hint="eastAsia"/>
          <w:lang w:val="en-US" w:eastAsia="zh-CN"/>
        </w:rPr>
        <w:t>2.7.2 后勤主管用例</w:t>
      </w:r>
      <w:bookmarkEnd w:id="176"/>
      <w:bookmarkEnd w:id="177"/>
      <w:bookmarkEnd w:id="178"/>
      <w:bookmarkEnd w:id="179"/>
      <w:bookmarkEnd w:id="180"/>
      <w:bookmarkEnd w:id="181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8" o:spt="75" type="#_x0000_t75" style="height:210.25pt;width:106.8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5" ShapeID="_x0000_i1038" DrawAspect="Content" ObjectID="_1468075738" r:id="rId30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可以查看销售点的盘点记录、调货记录、进仓记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可以审批销售点发来的调货申请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可以为库存盘点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82" w:name="_Toc15454"/>
      <w:bookmarkStart w:id="183" w:name="_Toc6466"/>
      <w:bookmarkStart w:id="184" w:name="_Toc9076"/>
      <w:bookmarkStart w:id="185" w:name="_Toc14442"/>
      <w:bookmarkStart w:id="186" w:name="_Toc8246"/>
      <w:bookmarkStart w:id="187" w:name="_Toc19041"/>
      <w:r>
        <w:rPr>
          <w:rFonts w:hint="eastAsia"/>
          <w:lang w:val="en-US" w:eastAsia="zh-CN"/>
        </w:rPr>
        <w:t>2.8 跟单人员业务分析</w:t>
      </w:r>
      <w:bookmarkEnd w:id="182"/>
      <w:bookmarkEnd w:id="183"/>
      <w:bookmarkEnd w:id="184"/>
      <w:bookmarkEnd w:id="185"/>
      <w:bookmarkEnd w:id="186"/>
      <w:bookmarkEnd w:id="187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跟单人员可以对自己跟进的订单进行查看、审批操作。</w:t>
      </w:r>
    </w:p>
    <w:p>
      <w:pPr>
        <w:pStyle w:val="4"/>
        <w:rPr>
          <w:rFonts w:hint="eastAsia"/>
          <w:lang w:val="en-US" w:eastAsia="zh-CN"/>
        </w:rPr>
      </w:pPr>
      <w:bookmarkStart w:id="188" w:name="_Toc24950"/>
      <w:bookmarkStart w:id="189" w:name="_Toc16872"/>
      <w:bookmarkStart w:id="190" w:name="_Toc14596"/>
      <w:bookmarkStart w:id="191" w:name="_Toc29450"/>
      <w:bookmarkStart w:id="192" w:name="_Toc28128"/>
      <w:bookmarkStart w:id="193" w:name="_Toc16887"/>
      <w:r>
        <w:rPr>
          <w:rFonts w:hint="eastAsia"/>
          <w:lang w:val="en-US" w:eastAsia="zh-CN"/>
        </w:rPr>
        <w:t>2.8.1 跟单人员业务结构</w:t>
      </w:r>
      <w:bookmarkEnd w:id="188"/>
      <w:bookmarkEnd w:id="189"/>
      <w:bookmarkEnd w:id="190"/>
      <w:bookmarkEnd w:id="191"/>
      <w:bookmarkEnd w:id="192"/>
      <w:bookmarkEnd w:id="193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9" o:spt="75" type="#_x0000_t75" style="height:75.7pt;width:331.6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5" ShapeID="_x0000_i1039" DrawAspect="Content" ObjectID="_1468075739" r:id="rId32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员可以同时跟进多个订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个订单内可以包含多个商品，最少要有一个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客户可以有多个订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个订单只能有一个跟单员</w:t>
      </w:r>
    </w:p>
    <w:p>
      <w:pPr>
        <w:pStyle w:val="4"/>
        <w:rPr>
          <w:rFonts w:hint="eastAsia"/>
          <w:lang w:val="en-US" w:eastAsia="zh-CN"/>
        </w:rPr>
      </w:pPr>
      <w:bookmarkStart w:id="194" w:name="_Toc11872"/>
      <w:bookmarkStart w:id="195" w:name="_Toc31707"/>
      <w:bookmarkStart w:id="196" w:name="_Toc29166"/>
      <w:bookmarkStart w:id="197" w:name="_Toc18965"/>
      <w:bookmarkStart w:id="198" w:name="_Toc19039"/>
      <w:bookmarkStart w:id="199" w:name="_Toc17221"/>
      <w:r>
        <w:rPr>
          <w:rFonts w:hint="eastAsia"/>
          <w:lang w:val="en-US" w:eastAsia="zh-CN"/>
        </w:rPr>
        <w:t>2.8.2 跟单人员用例</w:t>
      </w:r>
      <w:bookmarkEnd w:id="194"/>
      <w:bookmarkEnd w:id="195"/>
      <w:bookmarkEnd w:id="196"/>
      <w:bookmarkEnd w:id="197"/>
      <w:bookmarkEnd w:id="198"/>
      <w:bookmarkEnd w:id="199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0" o:spt="75" type="#_x0000_t75" style="height:86.25pt;width:141.6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5" ShapeID="_x0000_i1040" DrawAspect="Content" ObjectID="_1468075740" r:id="rId34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员可以查看自己跟进的订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员可以审批自己跟单的订单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200" w:name="_Toc4997"/>
      <w:bookmarkStart w:id="201" w:name="_Toc31293"/>
      <w:bookmarkStart w:id="202" w:name="_Toc25682"/>
      <w:bookmarkStart w:id="203" w:name="_Toc13921"/>
      <w:bookmarkStart w:id="204" w:name="_Toc19613"/>
      <w:bookmarkStart w:id="205" w:name="_Toc31636"/>
      <w:r>
        <w:rPr>
          <w:rFonts w:hint="eastAsia"/>
          <w:lang w:val="en-US" w:eastAsia="zh-CN"/>
        </w:rPr>
        <w:t>2.9 超级管理员业务分析</w:t>
      </w:r>
      <w:bookmarkEnd w:id="200"/>
      <w:bookmarkEnd w:id="201"/>
      <w:bookmarkEnd w:id="202"/>
      <w:bookmarkEnd w:id="203"/>
      <w:bookmarkEnd w:id="204"/>
      <w:bookmarkEnd w:id="205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了管理系统账号，需要有个超级管理员。</w:t>
      </w:r>
    </w:p>
    <w:p>
      <w:pPr>
        <w:pStyle w:val="4"/>
        <w:rPr>
          <w:rFonts w:hint="eastAsia"/>
          <w:lang w:val="en-US" w:eastAsia="zh-CN"/>
        </w:rPr>
      </w:pPr>
      <w:bookmarkStart w:id="206" w:name="_Toc2844"/>
      <w:bookmarkStart w:id="207" w:name="_Toc5786"/>
      <w:bookmarkStart w:id="208" w:name="_Toc22511"/>
      <w:bookmarkStart w:id="209" w:name="_Toc19111"/>
      <w:bookmarkStart w:id="210" w:name="_Toc1570"/>
      <w:bookmarkStart w:id="211" w:name="_Toc173"/>
      <w:r>
        <w:rPr>
          <w:rFonts w:hint="eastAsia"/>
          <w:lang w:val="en-US" w:eastAsia="zh-CN"/>
        </w:rPr>
        <w:t>2.9.1 超级管理员业务结构</w:t>
      </w:r>
      <w:bookmarkEnd w:id="206"/>
      <w:bookmarkEnd w:id="207"/>
      <w:bookmarkEnd w:id="208"/>
      <w:bookmarkEnd w:id="209"/>
      <w:bookmarkEnd w:id="210"/>
      <w:bookmarkEnd w:id="211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1" o:spt="75" type="#_x0000_t75" style="height:113.3pt;width:108.1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5" ShapeID="_x0000_i1041" DrawAspect="Content" ObjectID="_1468075741" r:id="rId36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团队拥有一个超级管理员</w:t>
      </w:r>
    </w:p>
    <w:p>
      <w:pPr>
        <w:pStyle w:val="4"/>
        <w:rPr>
          <w:rFonts w:hint="eastAsia"/>
          <w:lang w:val="en-US" w:eastAsia="zh-CN"/>
        </w:rPr>
      </w:pPr>
      <w:bookmarkStart w:id="212" w:name="_Toc20272"/>
      <w:bookmarkStart w:id="213" w:name="_Toc26215"/>
      <w:bookmarkStart w:id="214" w:name="_Toc30256"/>
      <w:bookmarkStart w:id="215" w:name="_Toc14854"/>
      <w:bookmarkStart w:id="216" w:name="_Toc17030"/>
      <w:bookmarkStart w:id="217" w:name="_Toc32580"/>
      <w:r>
        <w:rPr>
          <w:rFonts w:hint="eastAsia"/>
          <w:lang w:val="en-US" w:eastAsia="zh-CN"/>
        </w:rPr>
        <w:t>2.9.2 超级管理员用例</w:t>
      </w:r>
      <w:bookmarkEnd w:id="212"/>
      <w:bookmarkEnd w:id="213"/>
      <w:bookmarkEnd w:id="214"/>
      <w:bookmarkEnd w:id="215"/>
      <w:bookmarkEnd w:id="216"/>
      <w:bookmarkEnd w:id="217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2" o:spt="75" type="#_x0000_t75" style="height:51.65pt;width:128.1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5" ShapeID="_x0000_i1042" DrawAspect="Content" ObjectID="_1468075742" r:id="rId38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超级管理员可以为团队添加成员</w:t>
      </w: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bookmarkStart w:id="218" w:name="_Toc25238"/>
      <w:bookmarkStart w:id="219" w:name="_Toc1539"/>
      <w:bookmarkStart w:id="220" w:name="_Toc25552"/>
      <w:bookmarkStart w:id="221" w:name="_Toc68"/>
      <w:bookmarkStart w:id="222" w:name="_Toc5486"/>
      <w:bookmarkStart w:id="223" w:name="_Toc21006"/>
      <w:r>
        <w:rPr>
          <w:rFonts w:hint="eastAsia"/>
          <w:lang w:eastAsia="zh-CN"/>
        </w:rPr>
        <w:t>系统设计</w:t>
      </w:r>
      <w:bookmarkEnd w:id="218"/>
      <w:bookmarkEnd w:id="219"/>
      <w:bookmarkEnd w:id="220"/>
      <w:bookmarkEnd w:id="221"/>
      <w:bookmarkEnd w:id="222"/>
      <w:bookmarkEnd w:id="223"/>
    </w:p>
    <w:p>
      <w:pPr>
        <w:pStyle w:val="3"/>
        <w:rPr>
          <w:rFonts w:hint="eastAsia"/>
          <w:lang w:val="en-US" w:eastAsia="zh-CN"/>
        </w:rPr>
      </w:pPr>
      <w:bookmarkStart w:id="224" w:name="_Toc10482"/>
      <w:bookmarkStart w:id="225" w:name="_Toc16656"/>
      <w:bookmarkStart w:id="226" w:name="_Toc26291"/>
      <w:bookmarkStart w:id="227" w:name="_Toc26025"/>
      <w:bookmarkStart w:id="228" w:name="_Toc31658"/>
      <w:bookmarkStart w:id="229" w:name="_Toc17777"/>
      <w:r>
        <w:rPr>
          <w:rFonts w:hint="eastAsia"/>
          <w:lang w:val="en-US" w:eastAsia="zh-CN"/>
        </w:rPr>
        <w:t>3.1 功能设计</w:t>
      </w:r>
      <w:bookmarkEnd w:id="224"/>
      <w:bookmarkEnd w:id="225"/>
      <w:bookmarkEnd w:id="226"/>
      <w:bookmarkEnd w:id="227"/>
      <w:bookmarkEnd w:id="228"/>
      <w:bookmarkEnd w:id="229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系统所有用户使用的功能进行功能分析与设计。</w:t>
      </w:r>
    </w:p>
    <w:p>
      <w:pPr>
        <w:pStyle w:val="4"/>
        <w:rPr>
          <w:rFonts w:hint="eastAsia"/>
          <w:lang w:val="en-US" w:eastAsia="zh-CN"/>
        </w:rPr>
      </w:pPr>
      <w:bookmarkStart w:id="230" w:name="_Toc13800"/>
      <w:bookmarkStart w:id="231" w:name="_Toc11638"/>
      <w:bookmarkStart w:id="232" w:name="_Toc19444"/>
      <w:bookmarkStart w:id="233" w:name="_Toc28049"/>
      <w:bookmarkStart w:id="234" w:name="_Toc1675"/>
      <w:bookmarkStart w:id="235" w:name="_Toc25010"/>
      <w:r>
        <w:rPr>
          <w:rFonts w:hint="eastAsia"/>
          <w:lang w:val="en-US" w:eastAsia="zh-CN"/>
        </w:rPr>
        <w:t>3.1.1 通用功能</w:t>
      </w:r>
      <w:bookmarkEnd w:id="230"/>
      <w:bookmarkEnd w:id="231"/>
      <w:bookmarkEnd w:id="232"/>
      <w:bookmarkEnd w:id="233"/>
      <w:bookmarkEnd w:id="234"/>
      <w:bookmarkEnd w:id="235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用功能，任何角色都能使用的功能。</w:t>
      </w:r>
    </w:p>
    <w:p>
      <w:pPr>
        <w:pStyle w:val="14"/>
        <w:outlineLvl w:val="3"/>
        <w:rPr>
          <w:rFonts w:hint="eastAsia"/>
          <w:lang w:val="en-US" w:eastAsia="zh-CN"/>
        </w:rPr>
      </w:pPr>
      <w:bookmarkStart w:id="236" w:name="_Toc2521"/>
      <w:bookmarkStart w:id="237" w:name="_Toc3597"/>
      <w:bookmarkStart w:id="238" w:name="_Toc7910"/>
      <w:r>
        <w:rPr>
          <w:rFonts w:hint="eastAsia"/>
          <w:lang w:val="en-US" w:eastAsia="zh-CN"/>
        </w:rPr>
        <w:t>3.1.1.1 登陆</w:t>
      </w:r>
      <w:bookmarkEnd w:id="236"/>
      <w:bookmarkEnd w:id="237"/>
      <w:bookmarkEnd w:id="238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39" w:name="_Toc1628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23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0" w:name="_Toc893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</w:t>
            </w:r>
            <w:bookmarkEnd w:id="24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1" w:name="_Toc315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24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2" w:name="_Toc2775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  <w:bookmarkEnd w:id="24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3" w:name="_Toc2598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24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4" w:name="_Toc881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进入系统</w:t>
            </w:r>
            <w:bookmarkEnd w:id="24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5" w:name="_Toc313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24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6" w:name="_Toc249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的账号必须已经在系统注册</w:t>
            </w:r>
            <w:bookmarkEnd w:id="24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7" w:name="_Toc313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24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8" w:name="_Toc93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成功进入到系统</w:t>
            </w:r>
            <w:bookmarkEnd w:id="24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9" w:name="_Toc278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24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50" w:name="_Toc866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在界面上输入账号、密码和企业码之后便可登陆</w:t>
            </w:r>
            <w:bookmarkEnd w:id="250"/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3"/>
        <w:rPr>
          <w:rStyle w:val="9"/>
          <w:rFonts w:hint="eastAsia" w:ascii="黑体" w:hAnsi="黑体" w:eastAsia="黑体" w:cs="黑体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251" w:name="_Toc14312"/>
      <w:bookmarkStart w:id="252" w:name="_Toc3263"/>
      <w:bookmarkStart w:id="253" w:name="_Toc30875"/>
      <w:r>
        <w:rPr>
          <w:rFonts w:hint="eastAsia"/>
          <w:lang w:val="en-US" w:eastAsia="zh-CN"/>
        </w:rPr>
        <w:t>3.1.1.2 注册</w:t>
      </w:r>
      <w:bookmarkEnd w:id="251"/>
      <w:bookmarkEnd w:id="252"/>
      <w:bookmarkEnd w:id="253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54" w:name="_Toc306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25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55" w:name="_Toc1445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注册</w:t>
            </w:r>
            <w:bookmarkEnd w:id="25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56" w:name="_Toc808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25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57" w:name="_Toc1240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  <w:bookmarkEnd w:id="25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58" w:name="_Toc1057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25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59" w:name="_Toc63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进入系统</w:t>
            </w:r>
            <w:bookmarkEnd w:id="25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60" w:name="_Toc64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26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61" w:name="_Toc2611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账号注册该账号必须要已经建账，商家注册必须要是已经在组织管理内添加过的账号</w:t>
            </w:r>
            <w:bookmarkEnd w:id="26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62" w:name="_Toc958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26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63" w:name="_Toc1091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注册成功，账号可用于登陆系统</w:t>
            </w:r>
            <w:bookmarkEnd w:id="26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64" w:name="_Toc2897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2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65" w:name="_Toc3118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注册就是对已有的账号进行激活并设置登陆密码</w:t>
            </w:r>
            <w:bookmarkEnd w:id="265"/>
          </w:p>
        </w:tc>
      </w:tr>
    </w:tbl>
    <w:p>
      <w:pPr>
        <w:pStyle w:val="14"/>
        <w:outlineLvl w:val="3"/>
        <w:rPr>
          <w:rFonts w:hint="eastAsia"/>
          <w:lang w:val="en-US" w:eastAsia="zh-CN"/>
        </w:rPr>
      </w:pPr>
      <w:bookmarkStart w:id="266" w:name="_Toc28459"/>
      <w:bookmarkStart w:id="267" w:name="_Toc31311"/>
      <w:bookmarkStart w:id="268" w:name="_Toc10621"/>
      <w:r>
        <w:rPr>
          <w:rFonts w:hint="eastAsia"/>
          <w:lang w:val="en-US" w:eastAsia="zh-CN"/>
        </w:rPr>
        <w:t>3.1.1.3 登出</w:t>
      </w:r>
      <w:bookmarkEnd w:id="266"/>
      <w:bookmarkEnd w:id="267"/>
      <w:bookmarkEnd w:id="268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69" w:name="_Toc1368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269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0" w:name="_Toc1305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出</w:t>
            </w:r>
            <w:bookmarkEnd w:id="27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1" w:name="_Toc1608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271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2" w:name="_Toc2781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  <w:bookmarkEnd w:id="27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3" w:name="_Toc474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273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4" w:name="_Toc270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出系统</w:t>
            </w:r>
            <w:bookmarkEnd w:id="27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5" w:name="_Toc1825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275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6" w:name="_Toc399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号已经登陆</w:t>
            </w:r>
            <w:bookmarkEnd w:id="27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7" w:name="_Toc1322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277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8" w:name="_Toc108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出成功，返回到登陆界面</w:t>
            </w:r>
            <w:bookmarkEnd w:id="27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9" w:name="_Toc2098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279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0" w:name="_Toc2384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登出系统</w:t>
            </w:r>
            <w:bookmarkEnd w:id="280"/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281" w:name="_Toc12811"/>
      <w:bookmarkStart w:id="282" w:name="_Toc14214"/>
      <w:bookmarkStart w:id="283" w:name="_Toc1455"/>
      <w:r>
        <w:rPr>
          <w:rFonts w:hint="eastAsia"/>
          <w:lang w:val="en-US" w:eastAsia="zh-CN"/>
        </w:rPr>
        <w:t>3.1.1.4 修改密码</w:t>
      </w:r>
      <w:bookmarkEnd w:id="281"/>
      <w:bookmarkEnd w:id="282"/>
      <w:bookmarkEnd w:id="283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4" w:name="_Toc3134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284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5" w:name="_Toc1122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密码</w:t>
            </w:r>
            <w:bookmarkEnd w:id="28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6" w:name="_Toc62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286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7" w:name="_Toc3276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  <w:bookmarkEnd w:id="28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8" w:name="_Toc288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288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9" w:name="_Toc2309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修改登陆密码</w:t>
            </w:r>
            <w:bookmarkEnd w:id="28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0" w:name="_Toc543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290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1" w:name="_Toc158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号已经激活</w:t>
            </w:r>
            <w:bookmarkEnd w:id="29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2" w:name="_Toc1460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292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3" w:name="_Toc836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密码修改成功，下次登陆需要用新密码</w:t>
            </w:r>
            <w:bookmarkEnd w:id="29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4" w:name="_Toc2983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294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5" w:name="_Toc2221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对自己的密码进行更改</w:t>
            </w:r>
            <w:bookmarkEnd w:id="295"/>
          </w:p>
        </w:tc>
      </w:tr>
    </w:tbl>
    <w:p>
      <w:pPr>
        <w:pStyle w:val="14"/>
        <w:outlineLvl w:val="3"/>
        <w:rPr>
          <w:rFonts w:hint="eastAsia"/>
          <w:lang w:val="en-US" w:eastAsia="zh-CN"/>
        </w:rPr>
      </w:pPr>
      <w:bookmarkStart w:id="296" w:name="_Toc23577"/>
      <w:bookmarkStart w:id="297" w:name="_Toc29719"/>
      <w:bookmarkStart w:id="298" w:name="_Toc32046"/>
      <w:r>
        <w:rPr>
          <w:rFonts w:hint="eastAsia"/>
          <w:lang w:val="en-US" w:eastAsia="zh-CN"/>
        </w:rPr>
        <w:t>3.1.1.5 通用申请/审批</w:t>
      </w:r>
      <w:bookmarkEnd w:id="296"/>
      <w:bookmarkEnd w:id="297"/>
      <w:bookmarkEnd w:id="298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9" w:name="_Toc1430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299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0" w:name="_Toc2102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通用申请</w:t>
            </w:r>
            <w:bookmarkEnd w:id="30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1" w:name="_Toc2656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01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2" w:name="_Toc2921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商家用户</w:t>
            </w:r>
            <w:bookmarkEnd w:id="30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3" w:name="_Toc1841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03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4" w:name="_Toc91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团队内的成员发起申请</w:t>
            </w:r>
            <w:bookmarkEnd w:id="30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5" w:name="_Toc113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05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6" w:name="_Toc854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06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7" w:name="_Toc3163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人收到申请</w:t>
            </w:r>
            <w:bookmarkEnd w:id="30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8" w:name="_Toc2068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08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9" w:name="_Toc28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通用申请应对大多数的申请，例如请假、报销，该申请可以对多个人发起，审批人按照顺序进行审批；当审批过程中出现审批未通过时，则此次申请失败</w:t>
            </w:r>
            <w:bookmarkEnd w:id="309"/>
          </w:p>
        </w:tc>
      </w:tr>
    </w:tbl>
    <w:p>
      <w:pPr>
        <w:outlineLvl w:val="3"/>
        <w:rPr>
          <w:rFonts w:hint="eastAsia"/>
          <w:lang w:val="en-US" w:eastAsia="zh-CN"/>
        </w:rPr>
      </w:pPr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0" w:name="_Toc37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10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1" w:name="_Toc1617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通用审批</w:t>
            </w:r>
            <w:bookmarkEnd w:id="31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2" w:name="_Toc1743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12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3" w:name="_Toc1942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商家用户</w:t>
            </w:r>
            <w:bookmarkEnd w:id="31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4" w:name="_Toc88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14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5" w:name="_Toc1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收到的通用申请进行审批</w:t>
            </w:r>
            <w:bookmarkEnd w:id="31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6" w:name="_Toc3229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16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7" w:name="_Toc1831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拥有未审批的申请</w:t>
            </w:r>
            <w:bookmarkEnd w:id="31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8" w:name="_Toc185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18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9" w:name="_Toc47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人收到审批结果</w:t>
            </w:r>
            <w:bookmarkEnd w:id="31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0" w:name="_Toc2704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20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1" w:name="_Toc2381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收到的通用申请进行审批</w:t>
            </w:r>
            <w:bookmarkEnd w:id="321"/>
          </w:p>
        </w:tc>
      </w:tr>
    </w:tbl>
    <w:p>
      <w:pPr>
        <w:numPr>
          <w:ilvl w:val="0"/>
          <w:numId w:val="0"/>
        </w:numPr>
        <w:ind w:leftChars="0"/>
        <w:jc w:val="both"/>
        <w:outlineLvl w:val="3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outlineLvl w:val="3"/>
        <w:rPr>
          <w:rFonts w:hint="eastAsia"/>
          <w:lang w:val="en-US" w:eastAsia="zh-CN"/>
        </w:rPr>
      </w:pPr>
      <w:bookmarkStart w:id="322" w:name="_Toc2589"/>
      <w:r>
        <w:rPr>
          <w:rFonts w:hint="eastAsia"/>
          <w:lang w:val="en-US" w:eastAsia="zh-CN"/>
        </w:rPr>
        <w:object>
          <v:shape id="_x0000_i1043" o:spt="75" type="#_x0000_t75" style="height:192.75pt;width:194.8pt;" o:ole="t" filled="f" o:preferrelative="t" stroked="f" coordsize="21600,21600">
            <v:path/>
            <v:fill on="f" focussize="0,0"/>
            <v:stroke on="f"/>
            <v:imagedata r:id="rId41" o:title=""/>
            <o:lock v:ext="edit" aspectratio="f"/>
            <w10:wrap type="none"/>
            <w10:anchorlock/>
          </v:shape>
          <o:OLEObject Type="Embed" ProgID="Visio.Drawing.15" ShapeID="_x0000_i1043" DrawAspect="Content" ObjectID="_1468075743" r:id="rId40">
            <o:LockedField>false</o:LockedField>
          </o:OLEObject>
        </w:object>
      </w:r>
      <w:bookmarkEnd w:id="322"/>
    </w:p>
    <w:p>
      <w:pPr>
        <w:numPr>
          <w:ilvl w:val="0"/>
          <w:numId w:val="0"/>
        </w:numPr>
        <w:ind w:leftChars="0"/>
        <w:jc w:val="center"/>
        <w:outlineLvl w:val="3"/>
        <w:rPr>
          <w:rFonts w:hint="eastAsia"/>
          <w:lang w:val="en-US" w:eastAsia="zh-CN"/>
        </w:rPr>
      </w:pPr>
      <w:bookmarkStart w:id="323" w:name="_Toc5845"/>
      <w:r>
        <w:rPr>
          <w:rFonts w:hint="eastAsia"/>
          <w:lang w:val="en-US" w:eastAsia="zh-CN"/>
        </w:rPr>
        <w:t>通用申请/审批流程图</w:t>
      </w:r>
      <w:bookmarkEnd w:id="323"/>
    </w:p>
    <w:p>
      <w:pPr>
        <w:numPr>
          <w:ilvl w:val="0"/>
          <w:numId w:val="0"/>
        </w:numPr>
        <w:ind w:leftChars="0"/>
        <w:jc w:val="center"/>
        <w:outlineLvl w:val="3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324" w:name="_Toc15525"/>
      <w:bookmarkStart w:id="325" w:name="_Toc24026"/>
      <w:bookmarkStart w:id="326" w:name="_Toc19522"/>
      <w:bookmarkStart w:id="327" w:name="_Toc6221"/>
      <w:bookmarkStart w:id="328" w:name="_Toc4084"/>
      <w:bookmarkStart w:id="329" w:name="_Toc30658"/>
      <w:bookmarkStart w:id="330" w:name="_3.1.2 客户功能"/>
      <w:r>
        <w:rPr>
          <w:rFonts w:hint="eastAsia"/>
          <w:lang w:val="en-US" w:eastAsia="zh-CN"/>
        </w:rPr>
        <w:t>3.1.2 客户功能</w:t>
      </w:r>
      <w:bookmarkEnd w:id="324"/>
      <w:bookmarkEnd w:id="325"/>
      <w:bookmarkEnd w:id="326"/>
      <w:bookmarkEnd w:id="327"/>
      <w:bookmarkEnd w:id="328"/>
      <w:bookmarkEnd w:id="329"/>
    </w:p>
    <w:bookmarkEnd w:id="330"/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4" o:spt="75" type="#_x0000_t75" style="height:306.6pt;width:327.8pt;" o:ole="t" filled="f" o:preferrelative="t" stroked="f" coordsize="21600,21600">
            <v:path/>
            <v:fill on="f" focussize="0,0"/>
            <v:stroke on="f"/>
            <v:imagedata r:id="rId43" o:title=""/>
            <o:lock v:ext="edit" aspectratio="f"/>
            <w10:wrap type="none"/>
            <w10:anchorlock/>
          </v:shape>
          <o:OLEObject Type="Embed" ProgID="Visio.Drawing.15" ShapeID="_x0000_i1044" DrawAspect="Content" ObjectID="_1468075744" r:id="rId42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用例图</w:t>
      </w:r>
    </w:p>
    <w:p>
      <w:pPr>
        <w:pStyle w:val="14"/>
        <w:outlineLvl w:val="3"/>
        <w:rPr>
          <w:rFonts w:hint="eastAsia" w:eastAsia="黑体"/>
          <w:lang w:val="en-US" w:eastAsia="zh-CN"/>
        </w:rPr>
      </w:pPr>
      <w:bookmarkStart w:id="331" w:name="_Toc32033"/>
      <w:bookmarkStart w:id="332" w:name="_Toc14063"/>
      <w:bookmarkStart w:id="333" w:name="_Toc4238"/>
      <w:r>
        <w:rPr>
          <w:rFonts w:hint="eastAsia"/>
          <w:lang w:val="en-US" w:eastAsia="zh-CN"/>
        </w:rPr>
        <w:t>3.1.2.1 管理收货地址</w:t>
      </w:r>
      <w:bookmarkEnd w:id="331"/>
      <w:bookmarkEnd w:id="332"/>
      <w:bookmarkEnd w:id="333"/>
    </w:p>
    <w:tbl>
      <w:tblPr>
        <w:tblStyle w:val="12"/>
        <w:tblW w:w="6990" w:type="dxa"/>
        <w:jc w:val="center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00"/>
        <w:gridCol w:w="549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4" w:name="_Toc1177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34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5" w:name="_Toc234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收货地址</w:t>
            </w:r>
            <w:bookmarkEnd w:id="33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6" w:name="_Toc1829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36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7" w:name="_Toc233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33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8" w:name="_Toc1444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38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9" w:name="_Toc1604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自己已有的收货地址</w:t>
            </w:r>
            <w:bookmarkEnd w:id="33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0" w:name="_Toc2361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40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1" w:name="_Toc612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41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2" w:name="_Toc3079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获得到地址信息</w:t>
            </w:r>
            <w:bookmarkEnd w:id="34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3" w:name="_Toc275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43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4" w:name="_Toc102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自己已有的收货地址</w:t>
            </w:r>
            <w:bookmarkEnd w:id="34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0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49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5" w:name="_Toc2975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45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6" w:name="_Toc3266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收货地址</w:t>
            </w:r>
            <w:bookmarkEnd w:id="34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7" w:name="_Toc292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47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8" w:name="_Toc2759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34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9" w:name="_Toc777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49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0" w:name="_Toc1177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收货人姓名，联系电话和收货地址</w:t>
            </w:r>
            <w:bookmarkEnd w:id="35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1" w:name="_Toc137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51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2" w:name="_Toc1360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52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3" w:name="_Toc146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到收货地址列表</w:t>
            </w:r>
            <w:bookmarkEnd w:id="35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4" w:name="_Toc1233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54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5" w:name="_Toc3272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的收货地址在购物时使用</w:t>
            </w:r>
            <w:bookmarkEnd w:id="35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0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49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6" w:name="_Toc3089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56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7" w:name="_Toc614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更新收货地址</w:t>
            </w:r>
            <w:bookmarkEnd w:id="35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8" w:name="_Toc631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58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9" w:name="_Toc1783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35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0" w:name="_Toc452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60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1" w:name="_Toc2169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已添加的收货地址进行修改</w:t>
            </w:r>
            <w:bookmarkEnd w:id="36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2" w:name="_Toc3014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62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3" w:name="_Toc3013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添加收货地址</w:t>
            </w:r>
            <w:bookmarkEnd w:id="36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4" w:name="_Toc1018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64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5" w:name="_Toc1093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指定的收货地址信息变更</w:t>
            </w:r>
            <w:bookmarkEnd w:id="36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6" w:name="_Toc22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66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7" w:name="_Toc2512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货地址发生改变，使用该收货地址的订单不会跟着发生改变</w:t>
            </w:r>
            <w:bookmarkEnd w:id="36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0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49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8" w:name="_Toc1659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68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9" w:name="_Toc2146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收货地址</w:t>
            </w:r>
            <w:bookmarkEnd w:id="36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0" w:name="_Toc83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70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1" w:name="_Toc69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37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2" w:name="_Toc26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72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3" w:name="_Toc90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已有的收货地址</w:t>
            </w:r>
            <w:bookmarkEnd w:id="37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4" w:name="_Toc2744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74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5" w:name="_Toc2007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添加收货地址</w:t>
            </w:r>
            <w:bookmarkEnd w:id="37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6" w:name="_Toc2439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76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7" w:name="_Toc3110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货地址信息被删除</w:t>
            </w:r>
            <w:bookmarkEnd w:id="37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8" w:name="_Toc400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78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9" w:name="_Toc3182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货地址发生改变，使用该收货地址的订单不会跟着发生改变</w:t>
            </w:r>
            <w:bookmarkEnd w:id="379"/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380" w:name="_Toc20465"/>
      <w:bookmarkStart w:id="381" w:name="_Toc4862"/>
      <w:bookmarkStart w:id="382" w:name="_Toc19808"/>
      <w:r>
        <w:rPr>
          <w:rFonts w:hint="eastAsia"/>
          <w:lang w:val="en-US" w:eastAsia="zh-CN"/>
        </w:rPr>
        <w:t>3.1.2.2 订单</w:t>
      </w:r>
      <w:bookmarkEnd w:id="380"/>
      <w:bookmarkEnd w:id="381"/>
      <w:bookmarkEnd w:id="382"/>
    </w:p>
    <w:p>
      <w:pPr>
        <w:jc w:val="center"/>
        <w:outlineLvl w:val="3"/>
        <w:rPr>
          <w:rFonts w:hint="eastAsia"/>
          <w:lang w:val="en-US" w:eastAsia="zh-CN"/>
        </w:rPr>
      </w:pPr>
      <w:bookmarkStart w:id="383" w:name="_Toc21368"/>
      <w:bookmarkStart w:id="384" w:name="订单流程图"/>
      <w:r>
        <w:rPr>
          <w:rFonts w:hint="eastAsia"/>
          <w:lang w:val="en-US" w:eastAsia="zh-CN"/>
        </w:rPr>
        <w:object>
          <v:shape id="_x0000_i1045" o:spt="75" type="#_x0000_t75" style="height:389.05pt;width:363.1pt;" o:ole="t" filled="f" o:preferrelative="t" stroked="f" coordsize="21600,21600">
            <v:path/>
            <v:fill on="f" focussize="0,0"/>
            <v:stroke on="f"/>
            <v:imagedata r:id="rId45" o:title=""/>
            <o:lock v:ext="edit" aspectratio="f"/>
            <w10:wrap type="none"/>
            <w10:anchorlock/>
          </v:shape>
          <o:OLEObject Type="Embed" ProgID="Visio.Drawing.15" ShapeID="_x0000_i1045" DrawAspect="Content" ObjectID="_1468075745" r:id="rId44">
            <o:LockedField>false</o:LockedField>
          </o:OLEObject>
        </w:object>
      </w:r>
      <w:bookmarkEnd w:id="383"/>
      <w:bookmarkEnd w:id="384"/>
    </w:p>
    <w:p>
      <w:pPr>
        <w:jc w:val="center"/>
        <w:outlineLvl w:val="3"/>
        <w:rPr>
          <w:rFonts w:hint="eastAsia"/>
          <w:lang w:val="en-US" w:eastAsia="zh-CN"/>
        </w:rPr>
      </w:pPr>
      <w:bookmarkStart w:id="385" w:name="_Toc11300"/>
      <w:r>
        <w:rPr>
          <w:rFonts w:hint="eastAsia"/>
          <w:lang w:val="en-US" w:eastAsia="zh-CN"/>
        </w:rPr>
        <w:t>订单流程图</w:t>
      </w:r>
      <w:bookmarkEnd w:id="385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86" w:name="_Toc7436"/>
      <w:r>
        <w:rPr>
          <w:rFonts w:hint="eastAsia"/>
          <w:lang w:val="en-US" w:eastAsia="zh-CN"/>
        </w:rPr>
        <w:t>客户选购商品之后进行下单</w:t>
      </w:r>
      <w:bookmarkEnd w:id="386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87" w:name="_Toc11137"/>
      <w:r>
        <w:rPr>
          <w:rFonts w:hint="eastAsia"/>
          <w:lang w:val="en-US" w:eastAsia="zh-CN"/>
        </w:rPr>
        <w:t>客户下单时选择的付款方式为转账时，客户需要上传汇款凭证，然后财务进行审批</w:t>
      </w:r>
      <w:bookmarkEnd w:id="387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88" w:name="_Toc9931"/>
      <w:r>
        <w:rPr>
          <w:rFonts w:hint="eastAsia"/>
          <w:lang w:val="en-US" w:eastAsia="zh-CN"/>
        </w:rPr>
        <w:t>财务人员审批通过后订单到跟单员处进行审批</w:t>
      </w:r>
      <w:bookmarkEnd w:id="388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89" w:name="_Toc8799"/>
      <w:r>
        <w:rPr>
          <w:rFonts w:hint="eastAsia"/>
          <w:lang w:val="en-US" w:eastAsia="zh-CN"/>
        </w:rPr>
        <w:t>财务人员审核不通过客户则需要重新上传凭证，财务再次审批</w:t>
      </w:r>
      <w:bookmarkEnd w:id="389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90" w:name="_Toc763"/>
      <w:r>
        <w:rPr>
          <w:rFonts w:hint="eastAsia"/>
          <w:lang w:val="en-US" w:eastAsia="zh-CN"/>
        </w:rPr>
        <w:t>客户选择的付款方式为月结或到付时，订单到跟单员处进行确认</w:t>
      </w:r>
      <w:bookmarkEnd w:id="390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91" w:name="_Toc21524"/>
      <w:r>
        <w:rPr>
          <w:rFonts w:hint="eastAsia"/>
          <w:lang w:val="en-US" w:eastAsia="zh-CN"/>
        </w:rPr>
        <w:t>跟单员审核通过后库存减少，安排发货</w:t>
      </w:r>
      <w:bookmarkEnd w:id="391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92" w:name="_Toc307"/>
      <w:r>
        <w:rPr>
          <w:rFonts w:hint="eastAsia"/>
          <w:lang w:val="en-US" w:eastAsia="zh-CN"/>
        </w:rPr>
        <w:t>客户收到商品，下单时的付款方式为转账，则订单交易成功</w:t>
      </w:r>
      <w:bookmarkEnd w:id="392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93" w:name="_Toc27910"/>
      <w:r>
        <w:rPr>
          <w:rFonts w:hint="eastAsia"/>
          <w:lang w:val="en-US" w:eastAsia="zh-CN"/>
        </w:rPr>
        <w:t>客户收到商品，下单时的付款方式为月结或到付，客户上传相关凭证，财务进行审核</w:t>
      </w:r>
      <w:bookmarkEnd w:id="393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94" w:name="_Toc4779"/>
      <w:r>
        <w:rPr>
          <w:rFonts w:hint="eastAsia"/>
          <w:lang w:val="en-US" w:eastAsia="zh-CN"/>
        </w:rPr>
        <w:t>财务审核通过后则订单交易成功</w:t>
      </w:r>
      <w:bookmarkEnd w:id="394"/>
    </w:p>
    <w:p>
      <w:pPr>
        <w:numPr>
          <w:ilvl w:val="0"/>
          <w:numId w:val="0"/>
        </w:numPr>
        <w:ind w:leftChars="0"/>
        <w:jc w:val="left"/>
        <w:outlineLvl w:val="3"/>
        <w:rPr>
          <w:rFonts w:hint="eastAsia"/>
          <w:lang w:val="en-US" w:eastAsia="zh-CN"/>
        </w:rPr>
      </w:pPr>
    </w:p>
    <w:p>
      <w:pPr>
        <w:jc w:val="center"/>
        <w:outlineLvl w:val="3"/>
        <w:rPr>
          <w:rFonts w:hint="eastAsia" w:eastAsiaTheme="minorEastAsia"/>
          <w:lang w:val="en-US" w:eastAsia="zh-CN"/>
        </w:rPr>
      </w:pPr>
    </w:p>
    <w:p>
      <w:pPr>
        <w:jc w:val="center"/>
        <w:outlineLvl w:val="3"/>
        <w:rPr>
          <w:rFonts w:hint="eastAsia" w:eastAsiaTheme="minorEastAsia"/>
          <w:lang w:val="en-US" w:eastAsia="zh-CN"/>
        </w:rPr>
      </w:pPr>
      <w:bookmarkStart w:id="395" w:name="_Toc24148"/>
      <w:bookmarkStart w:id="396" w:name="订单状态图"/>
      <w:r>
        <w:rPr>
          <w:rFonts w:hint="eastAsia" w:eastAsiaTheme="minorEastAsia"/>
          <w:lang w:val="en-US" w:eastAsia="zh-CN"/>
        </w:rPr>
        <w:object>
          <v:shape id="_x0000_i1046" o:spt="75" type="#_x0000_t75" style="height:357.65pt;width:354.8pt;" o:ole="t" filled="f" o:preferrelative="t" stroked="f" coordsize="21600,21600">
            <v:path/>
            <v:fill on="f" focussize="0,0"/>
            <v:stroke on="f"/>
            <v:imagedata r:id="rId47" o:title=""/>
            <o:lock v:ext="edit" aspectratio="f"/>
            <w10:wrap type="none"/>
            <w10:anchorlock/>
          </v:shape>
          <o:OLEObject Type="Embed" ProgID="Visio.Drawing.15" ShapeID="_x0000_i1046" DrawAspect="Content" ObjectID="_1468075746" r:id="rId46">
            <o:LockedField>false</o:LockedField>
          </o:OLEObject>
        </w:object>
      </w:r>
      <w:bookmarkEnd w:id="395"/>
      <w:bookmarkEnd w:id="396"/>
    </w:p>
    <w:p>
      <w:pPr>
        <w:jc w:val="center"/>
        <w:outlineLvl w:val="3"/>
        <w:rPr>
          <w:rFonts w:hint="eastAsia"/>
          <w:lang w:val="en-US" w:eastAsia="zh-CN"/>
        </w:rPr>
      </w:pPr>
      <w:bookmarkStart w:id="397" w:name="_Toc7614"/>
      <w:r>
        <w:rPr>
          <w:rFonts w:hint="eastAsia"/>
          <w:lang w:val="en-US" w:eastAsia="zh-CN"/>
        </w:rPr>
        <w:t>订单状态图</w:t>
      </w:r>
      <w:bookmarkEnd w:id="397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98" w:name="_Toc12220"/>
      <w:r>
        <w:rPr>
          <w:rFonts w:hint="eastAsia"/>
          <w:lang w:val="en-US" w:eastAsia="zh-CN"/>
        </w:rPr>
        <w:t>客户下单，选择的付款方式为转账时订单状态进入到待财务审批A</w:t>
      </w:r>
      <w:bookmarkEnd w:id="398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99" w:name="_Toc8898"/>
      <w:r>
        <w:rPr>
          <w:rFonts w:hint="eastAsia"/>
          <w:lang w:val="en-US" w:eastAsia="zh-CN"/>
        </w:rPr>
        <w:t>财务审批A不通过时，订单进入到财务审核不通过A</w:t>
      </w:r>
      <w:bookmarkEnd w:id="399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00" w:name="_Toc16799"/>
      <w:r>
        <w:rPr>
          <w:rFonts w:hint="eastAsia"/>
          <w:lang w:val="en-US" w:eastAsia="zh-CN"/>
        </w:rPr>
        <w:t>财务审核不通过A，客户重新上传凭证后进入到待财务审批A</w:t>
      </w:r>
      <w:bookmarkEnd w:id="400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01" w:name="_Toc25704"/>
      <w:r>
        <w:rPr>
          <w:rFonts w:hint="eastAsia"/>
          <w:lang w:val="en-US" w:eastAsia="zh-CN"/>
        </w:rPr>
        <w:t>客户下单，选择的付款方式为月结或到付时订单状态进入到待跟单审批</w:t>
      </w:r>
      <w:bookmarkEnd w:id="401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02" w:name="_Toc2144"/>
      <w:r>
        <w:rPr>
          <w:rFonts w:hint="eastAsia"/>
          <w:lang w:val="en-US" w:eastAsia="zh-CN"/>
        </w:rPr>
        <w:t>跟单审批通过，订单进入到待发货状态</w:t>
      </w:r>
      <w:bookmarkEnd w:id="402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03" w:name="_Toc6198"/>
      <w:r>
        <w:rPr>
          <w:rFonts w:hint="eastAsia"/>
          <w:lang w:val="en-US" w:eastAsia="zh-CN"/>
        </w:rPr>
        <w:t>跟单发货，订单进入到已发货状态</w:t>
      </w:r>
      <w:bookmarkEnd w:id="403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04" w:name="_Toc21350"/>
      <w:r>
        <w:rPr>
          <w:rFonts w:hint="eastAsia"/>
          <w:lang w:val="en-US" w:eastAsia="zh-CN"/>
        </w:rPr>
        <w:t>客户签收，下单时的付款方式为转账时订单状态变为交易成功</w:t>
      </w:r>
      <w:bookmarkEnd w:id="404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05" w:name="_Toc2027"/>
      <w:r>
        <w:rPr>
          <w:rFonts w:hint="eastAsia"/>
          <w:lang w:val="en-US" w:eastAsia="zh-CN"/>
        </w:rPr>
        <w:t>客户签收，下单时的付款方式为月结或到付时订单状态进入到待财务审批B</w:t>
      </w:r>
      <w:bookmarkEnd w:id="405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06" w:name="_Toc1422"/>
      <w:r>
        <w:rPr>
          <w:rFonts w:hint="eastAsia"/>
          <w:lang w:val="en-US" w:eastAsia="zh-CN"/>
        </w:rPr>
        <w:t>财务审批B不通过时，订单进入到财务审核不通过B</w:t>
      </w:r>
      <w:bookmarkEnd w:id="406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07" w:name="_Toc4798"/>
      <w:r>
        <w:rPr>
          <w:rFonts w:hint="eastAsia"/>
          <w:lang w:val="en-US" w:eastAsia="zh-CN"/>
        </w:rPr>
        <w:t>财务审核不通过B，客户重新上传凭证后进入到待财务审批B</w:t>
      </w:r>
      <w:bookmarkEnd w:id="407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08" w:name="_Toc4563"/>
      <w:r>
        <w:rPr>
          <w:rFonts w:hint="eastAsia"/>
          <w:lang w:val="en-US" w:eastAsia="zh-CN"/>
        </w:rPr>
        <w:t>财务审批B通过后订单状态变为交易成功</w:t>
      </w:r>
      <w:bookmarkEnd w:id="408"/>
    </w:p>
    <w:p>
      <w:pPr>
        <w:jc w:val="center"/>
        <w:outlineLvl w:val="3"/>
        <w:rPr>
          <w:rFonts w:hint="eastAsia"/>
          <w:lang w:val="en-US" w:eastAsia="zh-CN"/>
        </w:rPr>
      </w:pPr>
      <w:bookmarkStart w:id="409" w:name="_Toc13784"/>
      <w:bookmarkStart w:id="410" w:name="订单退款流程图"/>
      <w:r>
        <w:rPr>
          <w:rFonts w:hint="eastAsia"/>
          <w:lang w:val="en-US" w:eastAsia="zh-CN"/>
        </w:rPr>
        <w:object>
          <v:shape id="_x0000_i1047" o:spt="75" type="#_x0000_t75" style="height:436pt;width:252.95pt;" o:ole="t" filled="f" o:preferrelative="t" stroked="f" coordsize="21600,21600">
            <v:path/>
            <v:fill on="f" focussize="0,0"/>
            <v:stroke on="f"/>
            <v:imagedata r:id="rId49" o:title=""/>
            <o:lock v:ext="edit" aspectratio="f"/>
            <w10:wrap type="none"/>
            <w10:anchorlock/>
          </v:shape>
          <o:OLEObject Type="Embed" ProgID="Visio.Drawing.15" ShapeID="_x0000_i1047" DrawAspect="Content" ObjectID="_1468075747" r:id="rId48">
            <o:LockedField>false</o:LockedField>
          </o:OLEObject>
        </w:object>
      </w:r>
      <w:bookmarkEnd w:id="409"/>
      <w:bookmarkEnd w:id="410"/>
    </w:p>
    <w:p>
      <w:pPr>
        <w:jc w:val="center"/>
        <w:outlineLvl w:val="3"/>
        <w:rPr>
          <w:rFonts w:hint="eastAsia"/>
          <w:lang w:val="en-US" w:eastAsia="zh-CN"/>
        </w:rPr>
      </w:pPr>
      <w:bookmarkStart w:id="411" w:name="_Toc26217"/>
      <w:r>
        <w:rPr>
          <w:rFonts w:hint="eastAsia"/>
          <w:lang w:val="en-US" w:eastAsia="zh-CN"/>
        </w:rPr>
        <w:t>订单退款流程图</w:t>
      </w:r>
      <w:bookmarkEnd w:id="411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12" w:name="_Toc15750"/>
      <w:r>
        <w:rPr>
          <w:rFonts w:hint="eastAsia"/>
          <w:lang w:val="en-US" w:eastAsia="zh-CN"/>
        </w:rPr>
        <w:t>客户申请退款，退款通知发送到相应跟单员</w:t>
      </w:r>
      <w:bookmarkEnd w:id="412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13" w:name="_Toc431"/>
      <w:r>
        <w:rPr>
          <w:rFonts w:hint="eastAsia"/>
          <w:lang w:val="en-US" w:eastAsia="zh-CN"/>
        </w:rPr>
        <w:t>跟单员对客户的退款进行审批</w:t>
      </w:r>
      <w:bookmarkEnd w:id="413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14" w:name="_Toc3303"/>
      <w:r>
        <w:rPr>
          <w:rFonts w:hint="eastAsia"/>
          <w:lang w:val="en-US" w:eastAsia="zh-CN"/>
        </w:rPr>
        <w:t>跟单员审批通过</w:t>
      </w:r>
      <w:bookmarkEnd w:id="414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15" w:name="_Toc1944"/>
      <w:r>
        <w:rPr>
          <w:rFonts w:hint="eastAsia"/>
          <w:lang w:val="en-US" w:eastAsia="zh-CN"/>
        </w:rPr>
        <w:t>订单在申请退款之前已发货，则客户退还商品</w:t>
      </w:r>
      <w:bookmarkEnd w:id="415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16" w:name="_Toc6183"/>
      <w:r>
        <w:rPr>
          <w:rFonts w:hint="eastAsia"/>
          <w:lang w:val="en-US" w:eastAsia="zh-CN"/>
        </w:rPr>
        <w:t>跟单收到商品之后进行付款判断</w:t>
      </w:r>
      <w:bookmarkEnd w:id="416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17" w:name="_Toc9090"/>
      <w:r>
        <w:rPr>
          <w:rFonts w:hint="eastAsia"/>
          <w:lang w:val="en-US" w:eastAsia="zh-CN"/>
        </w:rPr>
        <w:t>订单在申请退款之前没有发货，但是已经付了款，则财务进行退款</w:t>
      </w:r>
      <w:bookmarkEnd w:id="417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18" w:name="_Toc19851"/>
      <w:r>
        <w:rPr>
          <w:rFonts w:hint="eastAsia"/>
          <w:lang w:val="en-US" w:eastAsia="zh-CN"/>
        </w:rPr>
        <w:t>订单在申请退款之前没有发货，并且没有付款，则订单关闭</w:t>
      </w:r>
      <w:bookmarkEnd w:id="418"/>
    </w:p>
    <w:p>
      <w:pPr>
        <w:jc w:val="center"/>
        <w:outlineLvl w:val="3"/>
        <w:rPr>
          <w:rFonts w:hint="eastAsia" w:eastAsiaTheme="minorEastAsia"/>
          <w:lang w:val="en-US" w:eastAsia="zh-CN"/>
        </w:rPr>
      </w:pPr>
    </w:p>
    <w:p>
      <w:pPr>
        <w:jc w:val="center"/>
        <w:outlineLvl w:val="3"/>
        <w:rPr>
          <w:rFonts w:hint="eastAsia" w:eastAsiaTheme="minorEastAsia"/>
          <w:lang w:val="en-US" w:eastAsia="zh-CN"/>
        </w:rPr>
      </w:pPr>
      <w:bookmarkStart w:id="419" w:name="_Toc8591"/>
      <w:bookmarkStart w:id="420" w:name="订单退款状态图"/>
      <w:r>
        <w:rPr>
          <w:rFonts w:hint="eastAsia" w:eastAsiaTheme="minorEastAsia"/>
          <w:lang w:val="en-US" w:eastAsia="zh-CN"/>
        </w:rPr>
        <w:object>
          <v:shape id="_x0000_i1048" o:spt="75" type="#_x0000_t75" style="height:456.75pt;width:290.65pt;" o:ole="t" filled="f" o:preferrelative="t" stroked="f" coordsize="21600,21600">
            <v:path/>
            <v:fill on="f" focussize="0,0"/>
            <v:stroke on="f"/>
            <v:imagedata r:id="rId51" o:title=""/>
            <o:lock v:ext="edit" aspectratio="f"/>
            <w10:wrap type="none"/>
            <w10:anchorlock/>
          </v:shape>
          <o:OLEObject Type="Embed" ProgID="Visio.Drawing.15" ShapeID="_x0000_i1048" DrawAspect="Content" ObjectID="_1468075748" r:id="rId50">
            <o:LockedField>false</o:LockedField>
          </o:OLEObject>
        </w:object>
      </w:r>
      <w:bookmarkEnd w:id="419"/>
      <w:bookmarkEnd w:id="420"/>
    </w:p>
    <w:p>
      <w:pPr>
        <w:jc w:val="center"/>
        <w:outlineLvl w:val="3"/>
        <w:rPr>
          <w:rFonts w:hint="eastAsia" w:eastAsiaTheme="minorEastAsia"/>
          <w:lang w:val="en-US" w:eastAsia="zh-CN"/>
        </w:rPr>
      </w:pPr>
      <w:bookmarkStart w:id="421" w:name="_Toc19414"/>
      <w:r>
        <w:rPr>
          <w:rFonts w:hint="eastAsia"/>
          <w:lang w:val="en-US" w:eastAsia="zh-CN"/>
        </w:rPr>
        <w:t>订单退款状态图</w:t>
      </w:r>
      <w:bookmarkEnd w:id="421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422" w:name="_Toc17404"/>
      <w:r>
        <w:rPr>
          <w:rFonts w:hint="eastAsia"/>
          <w:lang w:val="en-US" w:eastAsia="zh-CN"/>
        </w:rPr>
        <w:t>客户申请退款，订单状态变成待跟单审批</w:t>
      </w:r>
      <w:bookmarkEnd w:id="422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423" w:name="_Toc30922"/>
      <w:r>
        <w:rPr>
          <w:rFonts w:hint="eastAsia"/>
          <w:lang w:val="en-US" w:eastAsia="zh-CN"/>
        </w:rPr>
        <w:t>跟单审批通过，退款前的订单状态已经发货则客户退还商品，订单进入待跟单收货状态</w:t>
      </w:r>
      <w:bookmarkEnd w:id="423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424" w:name="_Toc15376"/>
      <w:r>
        <w:rPr>
          <w:rFonts w:hint="eastAsia"/>
          <w:lang w:val="en-US" w:eastAsia="zh-CN"/>
        </w:rPr>
        <w:t>跟单收到退货，进行付款状态的判断</w:t>
      </w:r>
      <w:bookmarkEnd w:id="424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425" w:name="_Toc24795"/>
      <w:r>
        <w:rPr>
          <w:rFonts w:hint="eastAsia"/>
          <w:lang w:val="en-US" w:eastAsia="zh-CN"/>
        </w:rPr>
        <w:t>跟单审批通过，退款前的订单状态未经发货则进行付款状态的判断</w:t>
      </w:r>
      <w:bookmarkEnd w:id="425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426" w:name="_Toc11155"/>
      <w:r>
        <w:rPr>
          <w:rFonts w:hint="eastAsia"/>
          <w:lang w:val="en-US" w:eastAsia="zh-CN"/>
        </w:rPr>
        <w:t>申请退款前的订单如果已经付款，财务进行退款，订单进入等待退款状态</w:t>
      </w:r>
      <w:bookmarkEnd w:id="426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427" w:name="_Toc20812"/>
      <w:r>
        <w:rPr>
          <w:rFonts w:hint="eastAsia"/>
          <w:lang w:val="en-US" w:eastAsia="zh-CN"/>
        </w:rPr>
        <w:t>申请退款前的订单如果没有付款，订单关闭</w:t>
      </w:r>
      <w:bookmarkEnd w:id="427"/>
    </w:p>
    <w:p>
      <w:pPr>
        <w:numPr>
          <w:ilvl w:val="0"/>
          <w:numId w:val="0"/>
        </w:numPr>
        <w:ind w:leftChars="0"/>
        <w:jc w:val="left"/>
        <w:outlineLvl w:val="3"/>
        <w:rPr>
          <w:rFonts w:hint="eastAsia" w:eastAsiaTheme="minor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outlineLvl w:val="3"/>
        <w:rPr>
          <w:rFonts w:hint="eastAsia" w:eastAsiaTheme="minor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outlineLvl w:val="3"/>
        <w:rPr>
          <w:rFonts w:hint="eastAsia" w:eastAsiaTheme="minorEastAsia"/>
          <w:lang w:val="en-US" w:eastAsia="zh-CN"/>
        </w:rPr>
      </w:pPr>
    </w:p>
    <w:tbl>
      <w:tblPr>
        <w:tblStyle w:val="12"/>
        <w:tblW w:w="7118" w:type="dxa"/>
        <w:jc w:val="center"/>
        <w:tblInd w:w="-32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15"/>
        <w:gridCol w:w="5303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28" w:name="_Toc314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2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29" w:name="_Toc2669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下订单</w:t>
            </w:r>
            <w:bookmarkEnd w:id="42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0" w:name="_Toc2903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3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1" w:name="_Toc2936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3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2" w:name="_Toc1027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3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3" w:name="_Toc2812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可以对购物车里的商品下订单，也可以对单个商品下订单</w:t>
            </w:r>
            <w:bookmarkEnd w:id="43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4" w:name="_Toc300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3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5" w:name="_Toc2948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品有足够的库存</w:t>
            </w:r>
            <w:bookmarkEnd w:id="43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6" w:name="_Toc790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3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7" w:name="_Toc180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消息发送到对应的人员处审批</w:t>
            </w:r>
            <w:bookmarkEnd w:id="43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35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8" w:name="_Toc179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3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9" w:name="_Toc1721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方式为月结跟到付时，新订单通知发送到跟单人员处进行审批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方式为转账时，需要客户上传凭证信息，并把新订单通知发送到财务主管处进行审批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下订单时如果库存数量不足，应该有提示告知客户；</w:t>
            </w:r>
            <w:bookmarkEnd w:id="43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0" w:name="_Toc3184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4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1" w:name="_Toc353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订单</w:t>
            </w:r>
            <w:bookmarkEnd w:id="44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2" w:name="_Toc2966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4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3" w:name="_Toc1637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4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4" w:name="_Toc1470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4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5" w:name="_Toc2725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查看已经生成的订单，可以根据订单状态进行筛选</w:t>
            </w:r>
            <w:bookmarkEnd w:id="44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6" w:name="_Toc689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4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7" w:name="_Toc1102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经有生成的订单</w:t>
            </w:r>
            <w:bookmarkEnd w:id="44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8" w:name="_Toc446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4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9" w:name="_Toc264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获得到订单信息</w:t>
            </w:r>
            <w:bookmarkEnd w:id="44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0" w:name="_Toc83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5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1" w:name="_Toc3219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获取到订单列表时，订单顺序应该是最近的订单在最前面</w:t>
            </w:r>
            <w:bookmarkEnd w:id="45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2" w:name="_Toc2324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5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3" w:name="_Toc3185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上传订单凭证</w:t>
            </w:r>
            <w:bookmarkEnd w:id="45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4" w:name="_Toc285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5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5" w:name="_Toc1877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5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6" w:name="_Toc1338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5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7" w:name="_Toc521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为订单上传相关凭证、票据(图片文件)</w:t>
            </w:r>
            <w:bookmarkEnd w:id="45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8" w:name="_Toc118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5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9" w:name="_Toc677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经有生成的订单</w:t>
            </w:r>
            <w:bookmarkEnd w:id="45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0" w:name="_Toc112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6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1" w:name="_Toc1072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主管收到凭证上传消息，订单的状态变为待财务审批</w:t>
            </w:r>
            <w:bookmarkEnd w:id="46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2" w:name="_Toc1657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6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3" w:name="_Toc46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凭证上传成功后，凭证更新消息需要发送给财务主管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的状态变成待财务审批</w:t>
            </w:r>
            <w:bookmarkEnd w:id="46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4" w:name="_Toc1713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6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5" w:name="_Toc1918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确认签收</w:t>
            </w:r>
            <w:bookmarkEnd w:id="46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6" w:name="_Toc198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6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7" w:name="_Toc1078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6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8" w:name="_Toc2943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6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9" w:name="_Toc639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收到商品之后确认签收订单</w:t>
            </w:r>
            <w:bookmarkEnd w:id="46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0" w:name="_Toc1314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7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1" w:name="_Toc2187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是已经发货的状态</w:t>
            </w:r>
            <w:bookmarkEnd w:id="47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2" w:name="_Toc634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7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3" w:name="_Toc651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根据付款方式，订单变成对应的状态</w:t>
            </w:r>
            <w:bookmarkEnd w:id="47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4" w:name="_Toc830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7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5" w:name="_Toc301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方式为月结跟到付时，订单状态变成待财务审批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方式为转账时，订单状态变为交易成功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时需要通知相关人员订单状态发生变动</w:t>
            </w:r>
            <w:bookmarkEnd w:id="47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6" w:name="_Toc2657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7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7" w:name="_Toc272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退款</w:t>
            </w:r>
            <w:bookmarkEnd w:id="47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8" w:name="_Toc275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7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9" w:name="_Toc2168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7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0" w:name="_Toc1926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8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1" w:name="_Toc1235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申请退款，开启退款流程</w:t>
            </w:r>
            <w:bookmarkEnd w:id="48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2" w:name="_Toc564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8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3" w:name="_Toc64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已经生成</w:t>
            </w:r>
            <w:bookmarkEnd w:id="48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4" w:name="_Toc2262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8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5" w:name="_Toc1975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变成退款状态，开启退款流程</w:t>
            </w:r>
            <w:bookmarkEnd w:id="48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6" w:name="_Toc2928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8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7" w:name="_Toc271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时需要通知相关人员订单状态发生变动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变成等待退款审批，通知发送到此订单的跟单员处进行审批</w:t>
            </w:r>
            <w:bookmarkEnd w:id="48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8" w:name="_Toc1385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8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9" w:name="_Toc1545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取消退款</w:t>
            </w:r>
            <w:bookmarkEnd w:id="48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0" w:name="_Toc820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9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1" w:name="_Toc1301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9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2" w:name="_Toc75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9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3" w:name="_Toc791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取消退款，订单恢复到原先正常状态</w:t>
            </w:r>
            <w:bookmarkEnd w:id="49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4" w:name="_Toc564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9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5" w:name="_Toc161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为退款待跟单员审批</w:t>
            </w:r>
            <w:bookmarkEnd w:id="49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6" w:name="_Toc225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9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7" w:name="_Toc2096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恢复到原先正常状态</w:t>
            </w:r>
            <w:bookmarkEnd w:id="49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8" w:name="_Toc206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9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9" w:name="_Toc831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时需要通知相关人员订单状态发生变动</w:t>
            </w:r>
            <w:bookmarkEnd w:id="49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0" w:name="_Toc243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50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1" w:name="_Toc83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联系跟单员</w:t>
            </w:r>
            <w:bookmarkEnd w:id="50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2" w:name="_Toc26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50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3" w:name="_Toc466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50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4" w:name="_Toc2626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0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5" w:name="_Toc94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联系相关的跟单人员</w:t>
            </w:r>
            <w:bookmarkEnd w:id="50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6" w:name="_Toc202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0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7" w:name="_Toc1050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账</w:t>
            </w:r>
            <w:bookmarkEnd w:id="50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8" w:name="_Toc1417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50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9" w:name="_Toc127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与跟单建立聊天</w:t>
            </w:r>
            <w:bookmarkEnd w:id="50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0" w:name="_Toc368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1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1" w:name="_Toc1817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在对订单上有疑问时可以联系与他对接的跟单人员来进行咨询</w:t>
            </w:r>
            <w:bookmarkEnd w:id="511"/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512" w:name="_Toc6699"/>
      <w:bookmarkStart w:id="513" w:name="_Toc23648"/>
      <w:bookmarkStart w:id="514" w:name="_Toc24281"/>
      <w:r>
        <w:rPr>
          <w:rFonts w:hint="eastAsia"/>
          <w:lang w:val="en-US" w:eastAsia="zh-CN"/>
        </w:rPr>
        <w:t>3.1.2.3 商城</w:t>
      </w:r>
      <w:bookmarkEnd w:id="512"/>
      <w:bookmarkEnd w:id="513"/>
      <w:bookmarkEnd w:id="514"/>
    </w:p>
    <w:tbl>
      <w:tblPr>
        <w:tblStyle w:val="12"/>
        <w:tblW w:w="6240" w:type="dxa"/>
        <w:jc w:val="center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60"/>
        <w:gridCol w:w="46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5" w:name="_Toc2599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515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6" w:name="_Toc2019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浏览商品</w:t>
            </w:r>
            <w:bookmarkEnd w:id="51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7" w:name="_Toc1652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517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8" w:name="_Toc2609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51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9" w:name="_Toc124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19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0" w:name="_Toc2471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浏览团队内已经发布的商品</w:t>
            </w:r>
            <w:bookmarkEnd w:id="52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1" w:name="_Toc712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21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2" w:name="_Toc2242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522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3" w:name="_Toc1345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获得到商品列表</w:t>
            </w:r>
            <w:bookmarkEnd w:id="52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4" w:name="_Toc852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24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5" w:name="_Toc2938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商品类型进行筛选，类型筛选可以筛选出所有子分类的商品，根据商品名称进行搜索</w:t>
            </w:r>
            <w:bookmarkEnd w:id="52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6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6" w:name="_Toc387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526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7" w:name="_Toc1633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加入购物车</w:t>
            </w:r>
            <w:bookmarkEnd w:id="52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8" w:name="_Toc1330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528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9" w:name="_Toc1602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52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0" w:name="_Toc154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30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1" w:name="_Toc1263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将希望购买的商品加入到购物车里存放</w:t>
            </w:r>
            <w:bookmarkEnd w:id="53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2" w:name="_Toc2920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32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3" w:name="_Toc2081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533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4" w:name="_Toc346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购物车商品列表增加</w:t>
            </w:r>
            <w:bookmarkEnd w:id="53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5" w:name="_Toc207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35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6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6" w:name="_Toc1904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536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7" w:name="_Toc1896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购物车商品</w:t>
            </w:r>
            <w:bookmarkEnd w:id="53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8" w:name="_Toc878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538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9" w:name="_Toc222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53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0" w:name="_Toc2679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40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1" w:name="_Toc1182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修改购物车内的商品数量</w:t>
            </w:r>
            <w:bookmarkEnd w:id="54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2" w:name="_Toc44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42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3" w:name="_Toc2479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543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4" w:name="_Toc275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购物车商品数量更改</w:t>
            </w:r>
            <w:bookmarkEnd w:id="54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5" w:name="_Toc3115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45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546" w:name="_Toc26775"/>
      <w:bookmarkStart w:id="547" w:name="_Toc18307"/>
      <w:bookmarkStart w:id="548" w:name="_Toc1439"/>
      <w:r>
        <w:rPr>
          <w:rFonts w:hint="eastAsia"/>
          <w:lang w:val="en-US" w:eastAsia="zh-CN"/>
        </w:rPr>
        <w:t>3.1.2.4 联系业务员</w:t>
      </w:r>
      <w:bookmarkEnd w:id="546"/>
      <w:bookmarkEnd w:id="547"/>
      <w:bookmarkEnd w:id="548"/>
    </w:p>
    <w:tbl>
      <w:tblPr>
        <w:tblStyle w:val="12"/>
        <w:tblW w:w="5700" w:type="dxa"/>
        <w:jc w:val="center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9" w:name="_Toc150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549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0" w:name="_Toc992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联系业务员</w:t>
            </w:r>
            <w:bookmarkEnd w:id="55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1" w:name="_Toc1559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551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2" w:name="_Toc139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55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3" w:name="_Toc3047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53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4" w:name="_Toc1807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联系相关的业务人员</w:t>
            </w:r>
            <w:bookmarkEnd w:id="55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5" w:name="_Toc655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55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6" w:name="_Toc1647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账</w:t>
            </w:r>
            <w:bookmarkEnd w:id="55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7" w:name="_Toc3221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557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8" w:name="_Toc1554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与跟业务员建立聊天</w:t>
            </w:r>
            <w:bookmarkEnd w:id="55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9" w:name="_Toc1353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59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60" w:name="_Toc7687"/>
      <w:bookmarkStart w:id="561" w:name="_Toc12517"/>
      <w:bookmarkStart w:id="562" w:name="_Toc3854"/>
      <w:bookmarkStart w:id="563" w:name="_Toc7624"/>
      <w:bookmarkStart w:id="564" w:name="_Toc24397"/>
      <w:bookmarkStart w:id="565" w:name="_Toc9171"/>
      <w:r>
        <w:rPr>
          <w:rFonts w:hint="eastAsia"/>
          <w:lang w:val="en-US" w:eastAsia="zh-CN"/>
        </w:rPr>
        <w:t>3.1.3 跟单功能</w:t>
      </w:r>
      <w:bookmarkEnd w:id="560"/>
      <w:bookmarkEnd w:id="561"/>
      <w:bookmarkEnd w:id="562"/>
      <w:bookmarkEnd w:id="563"/>
      <w:bookmarkEnd w:id="564"/>
      <w:bookmarkEnd w:id="565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9" o:spt="75" type="#_x0000_t75" style="height:106.8pt;width:259.45pt;" o:ole="t" filled="f" o:preferrelative="t" stroked="f" coordsize="21600,21600">
            <v:path/>
            <v:fill on="f" focussize="0,0"/>
            <v:stroke on="f"/>
            <v:imagedata r:id="rId53" o:title=""/>
            <o:lock v:ext="edit" aspectratio="f"/>
            <w10:wrap type="none"/>
            <w10:anchorlock/>
          </v:shape>
          <o:OLEObject Type="Embed" ProgID="Visio.Drawing.15" ShapeID="_x0000_i1049" DrawAspect="Content" ObjectID="_1468075749" r:id="rId52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人员用例图</w:t>
      </w:r>
    </w:p>
    <w:p>
      <w:pPr>
        <w:pStyle w:val="14"/>
        <w:rPr>
          <w:rFonts w:hint="eastAsia"/>
          <w:lang w:val="en-US" w:eastAsia="zh-CN"/>
        </w:rPr>
      </w:pPr>
      <w:bookmarkStart w:id="566" w:name="_Toc5634"/>
      <w:r>
        <w:rPr>
          <w:rFonts w:hint="eastAsia"/>
          <w:lang w:val="en-US" w:eastAsia="zh-CN"/>
        </w:rPr>
        <w:t>3.1.3.1 查看订单</w:t>
      </w:r>
      <w:bookmarkEnd w:id="566"/>
    </w:p>
    <w:tbl>
      <w:tblPr>
        <w:tblStyle w:val="12"/>
        <w:tblW w:w="5475" w:type="dxa"/>
        <w:jc w:val="center"/>
        <w:tblInd w:w="1431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50"/>
        <w:gridCol w:w="382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跟单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自己跟进的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成功下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获得订单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跟单人员可以根据订单的状态进行筛选，也可以根据订单号搜索订单</w:t>
            </w:r>
          </w:p>
        </w:tc>
      </w:tr>
    </w:tbl>
    <w:p>
      <w:pPr>
        <w:pStyle w:val="14"/>
        <w:rPr>
          <w:rFonts w:hint="eastAsia"/>
          <w:lang w:val="en-US" w:eastAsia="zh-CN"/>
        </w:rPr>
      </w:pPr>
    </w:p>
    <w:p>
      <w:pPr>
        <w:pStyle w:val="14"/>
        <w:rPr>
          <w:rFonts w:hint="eastAsia"/>
          <w:lang w:val="en-US" w:eastAsia="zh-CN"/>
        </w:rPr>
      </w:pPr>
      <w:bookmarkStart w:id="567" w:name="_Toc460"/>
      <w:r>
        <w:rPr>
          <w:rFonts w:hint="eastAsia"/>
          <w:lang w:val="en-US" w:eastAsia="zh-CN"/>
        </w:rPr>
        <w:t>3.1.3.2 联系客户</w:t>
      </w:r>
      <w:bookmarkEnd w:id="567"/>
    </w:p>
    <w:tbl>
      <w:tblPr>
        <w:tblStyle w:val="12"/>
        <w:tblW w:w="5475" w:type="dxa"/>
        <w:jc w:val="center"/>
        <w:tblInd w:w="1431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50"/>
        <w:gridCol w:w="382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联系客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跟单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联系订单所关联的用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相关客户已建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与跟业务员建立聊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14"/>
        <w:rPr>
          <w:rFonts w:hint="eastAsia"/>
          <w:lang w:val="en-US" w:eastAsia="zh-CN"/>
        </w:rPr>
      </w:pPr>
      <w:bookmarkStart w:id="568" w:name="_Toc11625"/>
      <w:r>
        <w:rPr>
          <w:rFonts w:hint="eastAsia"/>
          <w:lang w:val="en-US" w:eastAsia="zh-CN"/>
        </w:rPr>
        <w:t>3.1.3.3 审批订单</w:t>
      </w:r>
      <w:bookmarkEnd w:id="568"/>
    </w:p>
    <w:tbl>
      <w:tblPr>
        <w:tblStyle w:val="12"/>
        <w:tblW w:w="5475" w:type="dxa"/>
        <w:jc w:val="center"/>
        <w:tblInd w:w="1431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50"/>
        <w:gridCol w:w="382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跟单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跟单人员对订单进行审批操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为待跟单审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1080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如果是正常订单，订单进入到待发货状态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如果是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begin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instrText xml:space="preserve"> HYPERLINK \l "订单退款流程图" </w:instrTex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separate"/>
            </w:r>
            <w:r>
              <w:rPr>
                <w:rStyle w:val="10"/>
                <w:rFonts w:hint="eastAsia" w:ascii="宋体" w:hAnsi="宋体" w:eastAsia="宋体" w:cs="宋体"/>
                <w:i w:val="0"/>
                <w:kern w:val="0"/>
                <w:sz w:val="22"/>
                <w:szCs w:val="22"/>
                <w:lang w:val="en-US" w:eastAsia="zh-CN" w:bidi="ar"/>
              </w:rPr>
              <w:t>退款订单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end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，订单进入到相应流程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begin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instrText xml:space="preserve"> HYPERLINK \l "订单状态图" </w:instrTex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separate"/>
            </w:r>
            <w:r>
              <w:rPr>
                <w:rStyle w:val="10"/>
                <w:rFonts w:hint="eastAsia" w:ascii="宋体" w:hAnsi="宋体" w:eastAsia="宋体" w:cs="宋体"/>
                <w:i w:val="0"/>
                <w:kern w:val="0"/>
                <w:sz w:val="22"/>
                <w:szCs w:val="22"/>
                <w:lang w:val="en-US" w:eastAsia="zh-CN" w:bidi="ar"/>
              </w:rPr>
              <w:t>订单状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end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改变时需要通知相关人员订单状态发生变动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69" w:name="_Toc12450"/>
      <w:bookmarkStart w:id="570" w:name="_Toc19157"/>
      <w:bookmarkStart w:id="571" w:name="_Toc5381"/>
      <w:bookmarkStart w:id="572" w:name="_Toc16744"/>
      <w:r>
        <w:rPr>
          <w:rFonts w:hint="eastAsia"/>
          <w:lang w:val="en-US" w:eastAsia="zh-CN"/>
        </w:rPr>
        <w:t>3.1.4 业务员功能</w:t>
      </w:r>
      <w:bookmarkEnd w:id="569"/>
      <w:bookmarkEnd w:id="570"/>
      <w:bookmarkEnd w:id="571"/>
      <w:bookmarkEnd w:id="572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0" o:spt="75" type="#_x0000_t75" style="height:159.05pt;width:341.75pt;" o:ole="t" filled="f" o:preferrelative="t" stroked="f" coordsize="21600,21600">
            <v:path/>
            <v:fill on="f" focussize="0,0"/>
            <v:stroke on="f"/>
            <v:imagedata r:id="rId55" o:title=""/>
            <o:lock v:ext="edit" aspectratio="f"/>
            <w10:wrap type="none"/>
            <w10:anchorlock/>
          </v:shape>
          <o:OLEObject Type="Embed" ProgID="Visio.Drawing.15" ShapeID="_x0000_i1050" DrawAspect="Content" ObjectID="_1468075750" r:id="rId54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员用例图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拜访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已建档客户进行拜访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拜访信息记录到拜访列表中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对同一个客户拜访多次，拜访后的记录可以修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填写客户的基本信息，建立档案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添加到业务员的客户列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81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时必须要填写客户的姓名，手机号(登陆用)，客户类型(不同的客户类型对应不同等级的仓库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更新档案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善客户的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档案建立后，可以进一步的完善客户的资料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经营单位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管理经销商的经营单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并且客户类型为经销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经营单位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对经销商的经营单位进行增删改查操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场地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管理客户或农户下的场地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场地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对客户的场地信息进行增删改查操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养殖信息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管理场地下的养殖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经添加场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场地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对客户的养殖信息进行增删改查操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农户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管理合作社的农户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对合作社的农户信息进行增删改查操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建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为已建档客户申请建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81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建账申请通过，客户可通过激活进行登录系统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建账申请未通过，客户保持原有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建账申请生成时，应有通知发送到审批人处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1" o:spt="75" type="#_x0000_t75" style="height:351.75pt;width:237.75pt;" o:ole="t" filled="f" o:preferrelative="t" stroked="f" coordsize="21600,21600">
            <v:path/>
            <v:fill on="f" focussize="0,0"/>
            <v:stroke on="f"/>
            <v:imagedata r:id="rId57" o:title=""/>
            <o:lock v:ext="edit" aspectratio="f"/>
            <w10:wrap type="none"/>
            <w10:anchorlock/>
          </v:shape>
          <o:OLEObject Type="Embed" ProgID="Visio.Drawing.15" ShapeID="_x0000_i1051" DrawAspect="Content" ObjectID="_1468075751" r:id="rId56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建账申请状态图</w:t>
      </w:r>
    </w:p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73" w:name="_Toc989"/>
      <w:bookmarkStart w:id="574" w:name="_Toc2615"/>
      <w:bookmarkStart w:id="575" w:name="_Toc13815"/>
      <w:bookmarkStart w:id="576" w:name="_Toc18684"/>
      <w:r>
        <w:rPr>
          <w:rFonts w:hint="eastAsia"/>
          <w:lang w:val="en-US" w:eastAsia="zh-CN"/>
        </w:rPr>
        <w:t>3.1.5 业务主管功能</w:t>
      </w:r>
      <w:bookmarkEnd w:id="573"/>
      <w:bookmarkEnd w:id="574"/>
      <w:bookmarkEnd w:id="575"/>
      <w:bookmarkEnd w:id="576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2" o:spt="75" type="#_x0000_t75" style="height:157.55pt;width:148.5pt;" o:ole="t" filled="f" o:preferrelative="t" stroked="f" coordsize="21600,21600">
            <v:path/>
            <v:fill on="f" focussize="0,0"/>
            <v:stroke on="f"/>
            <v:imagedata r:id="rId59" o:title=""/>
            <o:lock v:ext="edit" aspectratio="f"/>
            <w10:wrap type="none"/>
            <w10:anchorlock/>
          </v:shape>
          <o:OLEObject Type="Embed" ProgID="Visio.Drawing.15" ShapeID="_x0000_i1052" DrawAspect="Content" ObjectID="_1468075752" r:id="rId58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用例图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建账申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业务员为客户发起的建账申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拥有未审批的建账申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通过，客户方可以进行账号激活登陆系统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未通过，客户保持现有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108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建账申请状态改变，应该有消息通知到相关人员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建账申请通过，客户需要被告知可以激活账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调货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主管向总部仓库申请调货补充库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当前部门拥有二级仓库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成功，库存数量增加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失败，库存保持原有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生成后，应该有通知发送到审批人处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客户资源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当前部门内业务员所拥有的客户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根据业务员进行客户的筛选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object>
          <v:shape id="_x0000_i1053" o:spt="75" type="#_x0000_t75" style="height:267.4pt;width:227.6pt;" o:ole="t" filled="f" o:preferrelative="t" stroked="f" coordsize="21600,21600">
            <v:path/>
            <v:fill on="f" focussize="0,0"/>
            <v:stroke on="f"/>
            <v:imagedata r:id="rId61" o:title=""/>
            <o:lock v:ext="edit" aspectratio="f"/>
            <w10:wrap type="none"/>
            <w10:anchorlock/>
          </v:shape>
          <o:OLEObject Type="Embed" ProgID="Visio.Drawing.15" ShapeID="_x0000_i1053" DrawAspect="Content" ObjectID="_1468075753" r:id="rId60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货流程图</w:t>
      </w: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4" o:spt="75" type="#_x0000_t75" style="height:324.55pt;width:219.25pt;" o:ole="t" filled="f" o:preferrelative="t" stroked="f" coordsize="21600,21600">
            <v:path/>
            <v:fill on="f" focussize="0,0"/>
            <v:stroke on="f"/>
            <v:imagedata r:id="rId63" o:title=""/>
            <o:lock v:ext="edit" aspectratio="f"/>
            <w10:wrap type="none"/>
            <w10:anchorlock/>
          </v:shape>
          <o:OLEObject Type="Embed" ProgID="Visio.Drawing.15" ShapeID="_x0000_i1054" DrawAspect="Content" ObjectID="_1468075754" r:id="rId62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货状态图</w:t>
      </w:r>
    </w:p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77" w:name="_Toc17613"/>
      <w:bookmarkStart w:id="578" w:name="_Toc6950"/>
      <w:r>
        <w:rPr>
          <w:rFonts w:hint="eastAsia"/>
          <w:lang w:val="en-US" w:eastAsia="zh-CN"/>
        </w:rPr>
        <w:t>3.1.6 后勤人员功能</w:t>
      </w:r>
      <w:bookmarkEnd w:id="577"/>
      <w:bookmarkEnd w:id="578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5" o:spt="75" type="#_x0000_t75" style="height:130.7pt;width:179.1pt;" o:ole="t" filled="f" o:preferrelative="t" stroked="f" coordsize="21600,21600">
            <v:path/>
            <v:fill on="f" focussize="0,0"/>
            <v:stroke on="f"/>
            <v:imagedata r:id="rId65" o:title=""/>
            <o:lock v:ext="edit" aspectratio="f"/>
            <w10:wrap type="none"/>
            <w10:anchorlock/>
          </v:shape>
          <o:OLEObject Type="Embed" ProgID="Visio.Drawing.15" ShapeID="_x0000_i1055" DrawAspect="Content" ObjectID="_1468075755" r:id="rId64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用例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为总部仓库的商品添加库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存在已发布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总部库存增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每次进仓操作都生成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进仓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、后勤主管、财务人员、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进仓操作的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进仓记录可以根据时间段进行筛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在商城中发布新的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城商品列表增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刚发布的商品没有库存，需要另行进仓添加商品库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已发布的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商品编号(精确)或商品名称(模糊)进行搜索商品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商品类型筛选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已发布的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商品编号(精确)或商品名称(模糊)进行搜索商品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商品类型筛选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已发布的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存在已发布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品被删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盘点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、后勤主管、财务人员、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团队各个销售点的盘点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查看团队内所有销售点的盘点记录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销售点和时间段进行筛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调货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、后勤主管、财务人员、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团队内各个销售点的调货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销售点和时间段进行筛选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79" w:name="_Toc26760"/>
      <w:bookmarkStart w:id="580" w:name="_Toc8864"/>
      <w:r>
        <w:rPr>
          <w:rFonts w:hint="eastAsia"/>
          <w:lang w:val="en-US" w:eastAsia="zh-CN"/>
        </w:rPr>
        <w:t>3.1.7 后勤主管功能</w:t>
      </w:r>
      <w:bookmarkEnd w:id="579"/>
      <w:bookmarkEnd w:id="580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6" o:spt="75" type="#_x0000_t75" style="height:131.65pt;width:141.6pt;" o:ole="t" filled="f" o:preferrelative="t" stroked="f" coordsize="21600,21600">
            <v:path/>
            <v:fill on="f" focussize="0,0"/>
            <v:stroke on="f"/>
            <v:imagedata r:id="rId67" o:title=""/>
            <o:lock v:ext="edit" aspectratio="f"/>
            <w10:wrap type="none"/>
            <w10:anchorlock/>
          </v:shape>
          <o:OLEObject Type="Embed" ProgID="Visio.Drawing.15" ShapeID="_x0000_i1056" DrawAspect="Content" ObjectID="_1468075756" r:id="rId66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用例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库存盘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总部仓库或其他销售点的库存进行调整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品库存改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每次盘点操作需要有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调货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收到的调货申请进行审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存在未审批的调货申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调货申请同意，并进入下一流程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108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的状态改变，应该发送通知给相关人员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同意调货后，总部的库存扣除申请调货的数量 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81" w:name="_Toc14978"/>
      <w:bookmarkStart w:id="582" w:name="_Toc13342"/>
      <w:r>
        <w:rPr>
          <w:rFonts w:hint="eastAsia"/>
          <w:lang w:val="en-US" w:eastAsia="zh-CN"/>
        </w:rPr>
        <w:t>3.1.8 财务人员功能</w:t>
      </w:r>
      <w:bookmarkEnd w:id="581"/>
      <w:bookmarkEnd w:id="582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7" o:spt="75" type="#_x0000_t75" style="height:92.6pt;width:201.65pt;" o:ole="t" filled="f" o:preferrelative="t" stroked="f" coordsize="21600,21600">
            <v:path/>
            <v:fill on="f" focussize="0,0"/>
            <v:stroke on="f"/>
            <v:imagedata r:id="rId69" o:title=""/>
            <o:lock v:ext="edit" aspectratio="f"/>
            <w10:wrap type="none"/>
            <w10:anchorlock/>
          </v:shape>
          <o:OLEObject Type="Embed" ProgID="Visio.Drawing.15" ShapeID="_x0000_i1057" DrawAspect="Content" ObjectID="_1468075757" r:id="rId68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用例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人员、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人员查看团队内的所有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08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人员可以查看团队内的所有订单，并可以根据部门对订单进行筛选，也可以用订单状态和时间段进行订单筛选</w:t>
            </w:r>
          </w:p>
        </w:tc>
      </w:tr>
    </w:tbl>
    <w:p>
      <w:p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83" w:name="_Toc11742"/>
      <w:bookmarkStart w:id="584" w:name="_Toc12095"/>
      <w:r>
        <w:rPr>
          <w:rFonts w:hint="eastAsia"/>
          <w:lang w:val="en-US" w:eastAsia="zh-CN"/>
        </w:rPr>
        <w:t>3.1.9 财务主管功能</w:t>
      </w:r>
      <w:bookmarkEnd w:id="583"/>
      <w:bookmarkEnd w:id="584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8" o:spt="75" type="#_x0000_t75" style="height:111.6pt;width:170.45pt;" o:ole="t" filled="f" o:preferrelative="t" stroked="f" coordsize="21600,21600">
            <v:path/>
            <v:fill on="f" focussize="0,0"/>
            <v:stroke on="f"/>
            <v:imagedata r:id="rId71" o:title=""/>
            <o:lock v:ext="edit" aspectratio="f"/>
            <w10:wrap type="none"/>
            <w10:anchorlock/>
          </v:shape>
          <o:OLEObject Type="Embed" ProgID="Visio.Drawing.15" ShapeID="_x0000_i1058" DrawAspect="Content" ObjectID="_1468075758" r:id="rId70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用例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待财务审批的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存在未审批的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08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begin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instrText xml:space="preserve"> HYPERLINK \l "订单状态图" </w:instrTex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separate"/>
            </w:r>
            <w:r>
              <w:rPr>
                <w:rStyle w:val="11"/>
                <w:rFonts w:hint="eastAsia" w:ascii="宋体" w:hAnsi="宋体" w:eastAsia="宋体" w:cs="宋体"/>
                <w:i w:val="0"/>
                <w:kern w:val="0"/>
                <w:sz w:val="22"/>
                <w:szCs w:val="22"/>
                <w:lang w:val="en-US" w:eastAsia="zh-CN" w:bidi="ar"/>
              </w:rPr>
              <w:t>订单状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end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为待财务审批A，则审批通过后，订单进入到待跟单审批状态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为待财务审批B，审批通过后，订单交易成功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后需要通知相关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确认退款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对退款订单进行退款确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为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begin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instrText xml:space="preserve"> HYPERLINK \l "订单退款状态图" </w:instrTex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separate"/>
            </w:r>
            <w:r>
              <w:rPr>
                <w:rStyle w:val="10"/>
                <w:rFonts w:hint="eastAsia" w:ascii="宋体" w:hAnsi="宋体" w:eastAsia="宋体" w:cs="宋体"/>
                <w:i w:val="0"/>
                <w:kern w:val="0"/>
                <w:sz w:val="22"/>
                <w:szCs w:val="22"/>
                <w:lang w:val="en-US" w:eastAsia="zh-CN" w:bidi="ar"/>
              </w:rPr>
              <w:t>等待退款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end"/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之后订单关闭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后需要通知相关人员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85" w:name="_Toc27275"/>
      <w:bookmarkStart w:id="586" w:name="_Toc27764"/>
      <w:r>
        <w:rPr>
          <w:rFonts w:hint="eastAsia"/>
          <w:lang w:val="en-US" w:eastAsia="zh-CN"/>
        </w:rPr>
        <w:t>3.1.10 超级管理员功能</w:t>
      </w:r>
      <w:bookmarkEnd w:id="585"/>
      <w:bookmarkEnd w:id="586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9" o:spt="75" type="#_x0000_t75" style="height:118.2pt;width:331.85pt;" o:ole="t" filled="f" o:preferrelative="t" stroked="f" coordsize="21600,21600">
            <v:path/>
            <v:fill on="f" focussize="0,0"/>
            <v:stroke on="f"/>
            <v:imagedata r:id="rId73" o:title=""/>
            <o:lock v:ext="edit" aspectratio="f"/>
            <w10:wrap type="none"/>
            <w10:anchorlock/>
          </v:shape>
          <o:OLEObject Type="Embed" ProgID="Visio.Drawing.15" ShapeID="_x0000_i1059" DrawAspect="Content" ObjectID="_1468075759" r:id="rId72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超级管理员用例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在团队内添加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部门新增到部门列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部门时，部门最少需要拥有一个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部门的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部门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从团队内删除指定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部门信息被删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部门内有成员则无法删除指定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给部门内添加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拥有相关联的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指定的部门职位增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可以赋予相应角色的权限，一个职位可以赋予多个角色，也可以没有任何角色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给部门内添加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拥有相关联的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指定的部门职位增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可以赋予相应角色的权限，一个职位可以赋予多个角色，也可以没有任何角色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职位的权限或名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信息被修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指定的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没有被使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被删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成员在使用指定职位时，职位不允许被删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成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为团队添加成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团队内成员列表增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新增的成员需要有指定的部门与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成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成员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587" w:name="_Toc4829"/>
      <w:bookmarkStart w:id="588" w:name="_Toc16170"/>
      <w:bookmarkStart w:id="589" w:name="_Toc24356"/>
      <w:bookmarkStart w:id="590" w:name="_Toc23503"/>
      <w:bookmarkStart w:id="591" w:name="_Toc8413"/>
      <w:bookmarkStart w:id="592" w:name="_Toc16397"/>
      <w:r>
        <w:rPr>
          <w:rFonts w:hint="eastAsia"/>
          <w:lang w:val="en-US" w:eastAsia="zh-CN"/>
        </w:rPr>
        <w:t>3.2 数据库设计</w:t>
      </w:r>
      <w:bookmarkEnd w:id="587"/>
      <w:bookmarkEnd w:id="588"/>
      <w:bookmarkEnd w:id="589"/>
      <w:bookmarkEnd w:id="590"/>
      <w:bookmarkEnd w:id="591"/>
      <w:bookmarkEnd w:id="592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关于各模块内数据库使用的实体，以及实体之间的关系的设计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1 用户团队ER图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0" o:spt="75" type="#_x0000_t75" style="height:350.5pt;width:325.25pt;" o:ole="t" filled="f" o:preferrelative="t" stroked="f" coordsize="21600,21600">
            <v:path/>
            <v:fill on="f" focussize="0,0"/>
            <v:stroke on="f"/>
            <v:imagedata r:id="rId75" o:title=""/>
            <o:lock v:ext="edit" aspectratio="f"/>
            <w10:wrap type="none"/>
            <w10:anchorlock/>
          </v:shape>
          <o:OLEObject Type="Embed" ProgID="Visio.Drawing.15" ShapeID="_x0000_i1060" DrawAspect="Content" ObjectID="_1468075760" r:id="rId74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3.2.2 客户ER图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1" o:spt="75" type="#_x0000_t75" style="height:269.95pt;width:414.1pt;" o:ole="t" filled="f" o:preferrelative="t" stroked="f" coordsize="21600,21600">
            <v:path/>
            <v:fill on="f" focussize="0,0"/>
            <v:stroke on="f"/>
            <v:imagedata r:id="rId77" o:title=""/>
            <o:lock v:ext="edit" aspectratio="f"/>
            <w10:wrap type="none"/>
            <w10:anchorlock/>
          </v:shape>
          <o:OLEObject Type="Embed" ProgID="Visio.Drawing.15" ShapeID="_x0000_i1061" DrawAspect="Content" ObjectID="_1468075761" r:id="rId76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3 商品ER 图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2" o:spt="75" type="#_x0000_t75" style="height:304.8pt;width:415pt;" o:ole="t" filled="f" o:preferrelative="t" stroked="f" coordsize="21600,21600">
            <v:path/>
            <v:fill on="f" focussize="0,0"/>
            <v:stroke on="f"/>
            <v:imagedata r:id="rId79" o:title=""/>
            <o:lock v:ext="edit" aspectratio="f"/>
            <w10:wrap type="none"/>
            <w10:anchorlock/>
          </v:shape>
          <o:OLEObject Type="Embed" ProgID="Visio.Drawing.15" ShapeID="_x0000_i1062" DrawAspect="Content" ObjectID="_1468075762" r:id="rId78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4 库存ER图</w:t>
      </w:r>
    </w:p>
    <w:p>
      <w:pPr>
        <w:jc w:val="center"/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object>
          <v:shape id="_x0000_i1063" o:spt="75" type="#_x0000_t75" style="height:325pt;width:414.85pt;" o:ole="t" filled="f" o:preferrelative="t" stroked="f" coordsize="21600,21600">
            <v:path/>
            <v:fill on="f" focussize="0,0"/>
            <v:stroke on="f"/>
            <v:imagedata r:id="rId81" o:title=""/>
            <o:lock v:ext="edit" aspectratio="f"/>
            <w10:wrap type="none"/>
            <w10:anchorlock/>
          </v:shape>
          <o:OLEObject Type="Embed" ProgID="Visio.Drawing.15" ShapeID="_x0000_i1063" DrawAspect="Content" ObjectID="_1468075763" r:id="rId80">
            <o:LockedField>false</o:LockedField>
          </o:OLEObject>
        </w:object>
      </w:r>
    </w:p>
    <w:p>
      <w:pPr>
        <w:jc w:val="center"/>
        <w:rPr>
          <w:rFonts w:hint="eastAsia" w:eastAsiaTheme="minorEastAsia"/>
          <w:lang w:val="en-US" w:eastAsia="zh-CN"/>
        </w:rPr>
      </w:pPr>
    </w:p>
    <w:p>
      <w:pPr>
        <w:pStyle w:val="4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5 库存记录ER图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4" o:spt="75" type="#_x0000_t75" style="height:305.5pt;width:199.05pt;" o:ole="t" filled="f" o:preferrelative="t" stroked="f" coordsize="21600,21600">
            <v:path/>
            <v:fill on="f" focussize="0,0"/>
            <v:stroke on="f"/>
            <v:imagedata r:id="rId83" o:title=""/>
            <o:lock v:ext="edit" aspectratio="f"/>
            <w10:wrap type="none"/>
            <w10:anchorlock/>
          </v:shape>
          <o:OLEObject Type="Embed" ProgID="Visio.Drawing.15" ShapeID="_x0000_i1064" DrawAspect="Content" ObjectID="_1468075764" r:id="rId82">
            <o:LockedField>false</o:LockedField>
          </o:OLEObject>
        </w:object>
      </w:r>
    </w:p>
    <w:p>
      <w:pPr>
        <w:numPr>
          <w:ilvl w:val="0"/>
          <w:numId w:val="1"/>
        </w:numP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bookmarkStart w:id="593" w:name="_Toc24408"/>
      <w:bookmarkStart w:id="594" w:name="_Toc5611"/>
      <w:bookmarkStart w:id="595" w:name="_Toc28044"/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  <w:t>UI设计</w:t>
      </w:r>
      <w:bookmarkEnd w:id="593"/>
      <w:bookmarkEnd w:id="594"/>
      <w:bookmarkEnd w:id="595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手机与PC端的界面结构以及后台请求接口分析设计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bookmarkStart w:id="599" w:name="_GoBack"/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  <w:object>
          <v:shape id="_x0000_i1068" o:spt="75" type="#_x0000_t75" style="height:530.6pt;width:414.6pt;" o:ole="t" filled="f" o:preferrelative="t" stroked="f" coordsize="21600,21600">
            <v:path/>
            <v:fill on="f" focussize="0,0"/>
            <v:stroke on="f"/>
            <v:imagedata r:id="rId85" o:title=""/>
            <o:lock v:ext="edit" aspectratio="f"/>
            <w10:wrap type="none"/>
            <w10:anchorlock/>
          </v:shape>
          <o:OLEObject Type="Embed" ProgID="Visio.Drawing.15" ShapeID="_x0000_i1068" DrawAspect="Content" ObjectID="_1468075765" r:id="rId84">
            <o:LockedField>false</o:LockedField>
          </o:OLEObject>
        </w:object>
      </w:r>
      <w:bookmarkEnd w:id="599"/>
    </w:p>
    <w:p>
      <w:pPr>
        <w:widowControl w:val="0"/>
        <w:numPr>
          <w:ilvl w:val="0"/>
          <w:numId w:val="0"/>
        </w:numPr>
        <w:jc w:val="both"/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</w:p>
    <w:p>
      <w:pPr>
        <w:numPr>
          <w:ilvl w:val="0"/>
          <w:numId w:val="1"/>
        </w:numP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bookmarkStart w:id="596" w:name="_Toc24238"/>
      <w:bookmarkStart w:id="597" w:name="_Toc8438"/>
      <w:bookmarkStart w:id="598" w:name="_Toc20075"/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  <w:t>接口设计</w:t>
      </w:r>
      <w:bookmarkEnd w:id="596"/>
      <w:bookmarkEnd w:id="597"/>
      <w:bookmarkEnd w:id="598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叶根友毛笔行书2.0版">
    <w:altName w:val="宋体"/>
    <w:panose1 w:val="02010601030101010101"/>
    <w:charset w:val="86"/>
    <w:family w:val="auto"/>
    <w:pitch w:val="default"/>
    <w:sig w:usb0="00000000" w:usb1="00000000" w:usb2="0000000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BatangChe">
    <w:panose1 w:val="02030609000101010101"/>
    <w:charset w:val="81"/>
    <w:family w:val="auto"/>
    <w:pitch w:val="default"/>
    <w:sig w:usb0="B00002AF" w:usb1="69D77CFB" w:usb2="00000030" w:usb3="00000000" w:csb0="4008009F" w:csb1="DFD70000"/>
  </w:font>
  <w:font w:name="MS Gothic">
    <w:panose1 w:val="020B0609070205080204"/>
    <w:charset w:val="80"/>
    <w:family w:val="auto"/>
    <w:pitch w:val="default"/>
    <w:sig w:usb0="E00002FF" w:usb1="6AC7FDFB" w:usb2="00000012" w:usb3="00000000" w:csb0="4002009F" w:csb1="DFD70000"/>
  </w:font>
  <w:font w:name="MS Mincho">
    <w:panose1 w:val="02020609040205080304"/>
    <w:charset w:val="80"/>
    <w:family w:val="auto"/>
    <w:pitch w:val="default"/>
    <w:sig w:usb0="E00002FF" w:usb1="6AC7FDFB" w:usb2="00000012" w:usb3="00000000" w:csb0="4002009F" w:csb1="DFD70000"/>
  </w:font>
  <w:font w:name="MS UI Gothic">
    <w:panose1 w:val="020B0600070205080204"/>
    <w:charset w:val="80"/>
    <w:family w:val="auto"/>
    <w:pitch w:val="default"/>
    <w:sig w:usb0="E00002FF" w:usb1="6AC7FDFB" w:usb2="00000012" w:usb3="00000000" w:csb0="4002009F" w:csb1="DFD7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SimSun-ExtB">
    <w:panose1 w:val="02010609060101010101"/>
    <w:charset w:val="86"/>
    <w:family w:val="auto"/>
    <w:pitch w:val="default"/>
    <w:sig w:usb0="00000001" w:usb1="02000000" w:usb2="00000000" w:usb3="00000000" w:csb0="00040001" w:csb1="00000000"/>
  </w:font>
  <w:font w:name="04b_21">
    <w:panose1 w:val="00000400000000000000"/>
    <w:charset w:val="00"/>
    <w:family w:val="auto"/>
    <w:pitch w:val="default"/>
    <w:sig w:usb0="00000000" w:usb1="00000000" w:usb2="00000000" w:usb3="00000000" w:csb0="00000000" w:csb1="00000000"/>
  </w:font>
  <w:font w:name="Aharoni">
    <w:panose1 w:val="02010803020104030203"/>
    <w:charset w:val="00"/>
    <w:family w:val="auto"/>
    <w:pitch w:val="default"/>
    <w:sig w:usb0="00000801" w:usb1="00000000" w:usb2="00000000" w:usb3="00000000" w:csb0="00000020" w:csb1="00200000"/>
  </w:font>
  <w:font w:name="Andalus">
    <w:panose1 w:val="02020603050405020304"/>
    <w:charset w:val="00"/>
    <w:family w:val="auto"/>
    <w:pitch w:val="default"/>
    <w:sig w:usb0="00002003" w:usb1="80000000" w:usb2="00000008" w:usb3="00000000" w:csb0="00000041" w:csb1="20080000"/>
  </w:font>
  <w:font w:name="Angsana New">
    <w:panose1 w:val="02020603050405020304"/>
    <w:charset w:val="00"/>
    <w:family w:val="auto"/>
    <w:pitch w:val="default"/>
    <w:sig w:usb0="81000003" w:usb1="00000000" w:usb2="00000000" w:usb3="00000000" w:csb0="00010001" w:csb1="00000000"/>
  </w:font>
  <w:font w:name="AngsanaUPC">
    <w:panose1 w:val="02020603050405020304"/>
    <w:charset w:val="00"/>
    <w:family w:val="auto"/>
    <w:pitch w:val="default"/>
    <w:sig w:usb0="81000003" w:usb1="00000000" w:usb2="00000000" w:usb3="00000000" w:csb0="00010001" w:csb1="00000000"/>
  </w:font>
  <w:font w:name="Aparajita">
    <w:panose1 w:val="020B0604020202020204"/>
    <w:charset w:val="00"/>
    <w:family w:val="auto"/>
    <w:pitch w:val="default"/>
    <w:sig w:usb0="00008003" w:usb1="00000000" w:usb2="00000000" w:usb3="00000000" w:csb0="00000001" w:csb1="00000000"/>
  </w:font>
  <w:font w:name="Arabic Typesetting">
    <w:panose1 w:val="03020402040406030203"/>
    <w:charset w:val="00"/>
    <w:family w:val="auto"/>
    <w:pitch w:val="default"/>
    <w:sig w:usb0="A000206F" w:usb1="C0000000" w:usb2="00000008" w:usb3="00000000" w:csb0="200000D3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Arial Black">
    <w:panose1 w:val="020B0A04020102020204"/>
    <w:charset w:val="00"/>
    <w:family w:val="auto"/>
    <w:pitch w:val="default"/>
    <w:sig w:usb0="00000287" w:usb1="00000000" w:usb2="00000000" w:usb3="00000000" w:csb0="2000009F" w:csb1="DFD70000"/>
  </w:font>
  <w:font w:name="Wingdings 3">
    <w:panose1 w:val="05040102010807070707"/>
    <w:charset w:val="00"/>
    <w:family w:val="auto"/>
    <w:pitch w:val="default"/>
    <w:sig w:usb0="00000000" w:usb1="00000000" w:usb2="00000000" w:usb3="00000000" w:csb0="80000000" w:csb1="00000000"/>
  </w:font>
  <w:font w:name="Wingdings 2">
    <w:panose1 w:val="05020102010507070707"/>
    <w:charset w:val="00"/>
    <w:family w:val="auto"/>
    <w:pitch w:val="default"/>
    <w:sig w:usb0="00000000" w:usb1="00000000" w:usb2="00000000" w:usb3="00000000" w:csb0="8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Vani">
    <w:panose1 w:val="020B0502040204020203"/>
    <w:charset w:val="00"/>
    <w:family w:val="auto"/>
    <w:pitch w:val="default"/>
    <w:sig w:usb0="00200003" w:usb1="00000000" w:usb2="00000000" w:usb3="00000000" w:csb0="00000001" w:csb1="00000000"/>
  </w:font>
  <w:font w:name="Utsaah">
    <w:panose1 w:val="020B0604020202020204"/>
    <w:charset w:val="00"/>
    <w:family w:val="auto"/>
    <w:pitch w:val="default"/>
    <w:sig w:usb0="00008003" w:usb1="00000000" w:usb2="00000000" w:usb3="00000000" w:csb0="00000001" w:csb1="00000000"/>
  </w:font>
  <w:font w:name="Thonburi">
    <w:altName w:val="Trebuchet MS"/>
    <w:panose1 w:val="020B0603020202020204"/>
    <w:charset w:val="00"/>
    <w:family w:val="auto"/>
    <w:pitch w:val="default"/>
    <w:sig w:usb0="00000000" w:usb1="00000000" w:usb2="00000000" w:usb3="00000000" w:csb0="00010001" w:csb1="00000000"/>
  </w:font>
  <w:font w:name="Swis721 LtEx BT">
    <w:altName w:val="Segoe Print"/>
    <w:panose1 w:val="020B0505020202020204"/>
    <w:charset w:val="00"/>
    <w:family w:val="auto"/>
    <w:pitch w:val="default"/>
    <w:sig w:usb0="00000000" w:usb1="00000000" w:usb2="00000000" w:usb3="00000000" w:csb0="00000011" w:csb1="00000000"/>
  </w:font>
  <w:font w:name="Swis721 Lt BT">
    <w:altName w:val="Malgun Gothic"/>
    <w:panose1 w:val="020B0403020202020204"/>
    <w:charset w:val="00"/>
    <w:family w:val="auto"/>
    <w:pitch w:val="default"/>
    <w:sig w:usb0="00000000" w:usb1="00000000" w:usb2="00000000" w:usb3="00000000" w:csb0="00000011" w:csb1="00000000"/>
  </w:font>
  <w:font w:name="Swis721 Hv BT">
    <w:altName w:val="Vijaya"/>
    <w:panose1 w:val="020B0804020202020204"/>
    <w:charset w:val="00"/>
    <w:family w:val="auto"/>
    <w:pitch w:val="default"/>
    <w:sig w:usb0="00000000" w:usb1="00000000" w:usb2="00000000" w:usb3="00000000" w:csb0="00000011" w:csb1="00000000"/>
  </w:font>
  <w:font w:name="Swis721 Cn BT">
    <w:altName w:val="Segoe Print"/>
    <w:panose1 w:val="020B0506020202030204"/>
    <w:charset w:val="00"/>
    <w:family w:val="auto"/>
    <w:pitch w:val="default"/>
    <w:sig w:usb0="00000000" w:usb1="00000000" w:usb2="00000000" w:usb3="00000000" w:csb0="00000011" w:csb1="00000000"/>
  </w:font>
  <w:font w:name="Swis721 BT">
    <w:altName w:val="Segoe Script"/>
    <w:panose1 w:val="020B0504020202020204"/>
    <w:charset w:val="00"/>
    <w:family w:val="auto"/>
    <w:pitch w:val="default"/>
    <w:sig w:usb0="00000000" w:usb1="00000000" w:usb2="00000000" w:usb3="00000000" w:csb0="00000011" w:csb1="00000000"/>
  </w:font>
  <w:font w:name="Swis721 BlkCn BT">
    <w:altName w:val="Segoe Print"/>
    <w:panose1 w:val="020B0806030502040204"/>
    <w:charset w:val="00"/>
    <w:family w:val="auto"/>
    <w:pitch w:val="default"/>
    <w:sig w:usb0="00000000" w:usb1="00000000" w:usb2="00000000" w:usb3="00000000" w:csb0="00000011" w:csb1="00000000"/>
  </w:font>
  <w:font w:name="Swis721 Blk BT">
    <w:altName w:val="Segoe Print"/>
    <w:panose1 w:val="020B0904030502020204"/>
    <w:charset w:val="00"/>
    <w:family w:val="auto"/>
    <w:pitch w:val="default"/>
    <w:sig w:usb0="00000000" w:usb1="00000000" w:usb2="00000000" w:usb3="00000000" w:csb0="00000011" w:csb1="00000000"/>
  </w:font>
  <w:font w:name="Square721 Cn BT">
    <w:altName w:val="Segoe Print"/>
    <w:panose1 w:val="020B0406020202050204"/>
    <w:charset w:val="00"/>
    <w:family w:val="auto"/>
    <w:pitch w:val="default"/>
    <w:sig w:usb0="00000000" w:usb1="00000000" w:usb2="00000000" w:usb3="00000000" w:csb0="00000011" w:csb1="00000000"/>
  </w:font>
  <w:font w:name="Square721 BT">
    <w:altName w:val="Segoe Script"/>
    <w:panose1 w:val="020B0504020202060204"/>
    <w:charset w:val="00"/>
    <w:family w:val="auto"/>
    <w:pitch w:val="default"/>
    <w:sig w:usb0="00000000" w:usb1="00000000" w:usb2="00000000" w:usb3="00000000" w:csb0="00000011" w:csb1="00000000"/>
  </w:font>
  <w:font w:name="Simplified Arabic">
    <w:panose1 w:val="02020603050405020304"/>
    <w:charset w:val="00"/>
    <w:family w:val="auto"/>
    <w:pitch w:val="default"/>
    <w:sig w:usb0="00002003" w:usb1="00000000" w:usb2="00000000" w:usb3="00000000" w:csb0="00000041" w:csb1="20080000"/>
  </w:font>
  <w:font w:name="Shruti">
    <w:panose1 w:val="020B0502040204020203"/>
    <w:charset w:val="00"/>
    <w:family w:val="auto"/>
    <w:pitch w:val="default"/>
    <w:sig w:usb0="00040003" w:usb1="00000000" w:usb2="00000000" w:usb3="00000000" w:csb0="00000001" w:csb1="00000000"/>
  </w:font>
  <w:font w:name="Shonar Bangla">
    <w:panose1 w:val="020B0502040204020203"/>
    <w:charset w:val="00"/>
    <w:family w:val="auto"/>
    <w:pitch w:val="default"/>
    <w:sig w:usb0="00010003" w:usb1="00000000" w:usb2="00000000" w:usb3="00000000" w:csb0="00000001" w:csb1="00000000"/>
  </w:font>
  <w:font w:name="Segoe UI Semilight">
    <w:altName w:val="Segoe UI"/>
    <w:panose1 w:val="020B0402040204020203"/>
    <w:charset w:val="00"/>
    <w:family w:val="auto"/>
    <w:pitch w:val="default"/>
    <w:sig w:usb0="00000000" w:usb1="00000000" w:usb2="00000009" w:usb3="00000000" w:csb0="200001FF" w:csb1="00000000"/>
  </w:font>
  <w:font w:name="Segoe UI Light">
    <w:panose1 w:val="020B0502040204020203"/>
    <w:charset w:val="00"/>
    <w:family w:val="auto"/>
    <w:pitch w:val="default"/>
    <w:sig w:usb0="E00002FF" w:usb1="4000A47B" w:usb2="00000001" w:usb3="00000000" w:csb0="2000019F" w:csb1="00000000"/>
  </w:font>
  <w:font w:name="Segoe UI">
    <w:panose1 w:val="020B0502040204020203"/>
    <w:charset w:val="00"/>
    <w:family w:val="auto"/>
    <w:pitch w:val="default"/>
    <w:sig w:usb0="E10022FF" w:usb1="C000E47F" w:usb2="00000029" w:usb3="00000000" w:csb0="200001DF" w:csb1="20000000"/>
  </w:font>
  <w:font w:name="Segoe Script">
    <w:panose1 w:val="020B0504020000000003"/>
    <w:charset w:val="00"/>
    <w:family w:val="auto"/>
    <w:pitch w:val="default"/>
    <w:sig w:usb0="0000028F" w:usb1="00000000" w:usb2="00000000" w:usb3="00000000" w:csb0="0000009F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文泉驿微米黑">
    <w:altName w:val="黑体"/>
    <w:panose1 w:val="020B0606030804020204"/>
    <w:charset w:val="86"/>
    <w:family w:val="auto"/>
    <w:pitch w:val="default"/>
    <w:sig w:usb0="00000000" w:usb1="00000000" w:usb2="00800036" w:usb3="00000000" w:csb0="603E019F" w:csb1="DFD70000"/>
  </w:font>
  <w:font w:name="文泉驿等宽微米黑">
    <w:altName w:val="黑体"/>
    <w:panose1 w:val="020B0606030804020204"/>
    <w:charset w:val="86"/>
    <w:family w:val="auto"/>
    <w:pitch w:val="default"/>
    <w:sig w:usb0="00000000" w:usb1="00000000" w:usb2="00800036" w:usb3="00000000" w:csb0="603E019F" w:csb1="DFD7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ＤＦ中太楷書体">
    <w:altName w:val="宋体"/>
    <w:panose1 w:val="02010609010101010101"/>
    <w:charset w:val="80"/>
    <w:family w:val="auto"/>
    <w:pitch w:val="default"/>
    <w:sig w:usb0="00000000" w:usb1="00000000" w:usb2="00000010" w:usb3="00000000" w:csb0="00020000" w:csb1="00000000"/>
  </w:font>
  <w:font w:name="ＤＦ明朝体W5">
    <w:altName w:val="MS UI Gothic"/>
    <w:panose1 w:val="02010609010101010101"/>
    <w:charset w:val="80"/>
    <w:family w:val="auto"/>
    <w:pitch w:val="default"/>
    <w:sig w:usb0="00000000" w:usb1="00000000" w:usb2="00000010" w:usb3="00000000" w:csb0="00020001" w:csb1="00000000"/>
  </w:font>
  <w:font w:name="DFMincho-SU">
    <w:altName w:val="MS UI Gothic"/>
    <w:panose1 w:val="02010609010101010101"/>
    <w:charset w:val="80"/>
    <w:family w:val="auto"/>
    <w:pitch w:val="default"/>
    <w:sig w:usb0="00000000" w:usb1="00000000" w:usb2="00000010" w:usb3="00000000" w:csb0="00020000" w:csb1="00000000"/>
  </w:font>
  <w:font w:name="DotumChe">
    <w:panose1 w:val="020B0609000101010101"/>
    <w:charset w:val="81"/>
    <w:family w:val="auto"/>
    <w:pitch w:val="default"/>
    <w:sig w:usb0="B00002AF" w:usb1="69D77CFB" w:usb2="00000030" w:usb3="00000000" w:csb0="4008009F" w:csb1="DFD70000"/>
  </w:font>
  <w:font w:name="hakuyoxingshu7000">
    <w:altName w:val="宋体"/>
    <w:panose1 w:val="02000600000000000000"/>
    <w:charset w:val="86"/>
    <w:family w:val="auto"/>
    <w:pitch w:val="default"/>
    <w:sig w:usb0="00000000" w:usb1="00000000" w:usb2="0000003F" w:usb3="00000000" w:csb0="603F00FF" w:csb1="FFFF0000"/>
  </w:font>
  <w:font w:name="DFPOP1-W9">
    <w:altName w:val="MS UI Gothic"/>
    <w:panose1 w:val="02010609010101010101"/>
    <w:charset w:val="80"/>
    <w:family w:val="auto"/>
    <w:pitch w:val="default"/>
    <w:sig w:usb0="00000000" w:usb1="00000000" w:usb2="00000010" w:usb3="00000000" w:csb0="00020000" w:csb1="00000000"/>
  </w:font>
  <w:font w:name="DFGothic-EB">
    <w:altName w:val="MS UI Gothic"/>
    <w:panose1 w:val="02010609010101010101"/>
    <w:charset w:val="80"/>
    <w:family w:val="auto"/>
    <w:pitch w:val="default"/>
    <w:sig w:usb0="00000000" w:usb1="00000000" w:usb2="00000010" w:usb3="00000000" w:csb0="00020000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Malgun Gothic">
    <w:panose1 w:val="020B0503020000020004"/>
    <w:charset w:val="81"/>
    <w:family w:val="auto"/>
    <w:pitch w:val="default"/>
    <w:sig w:usb0="900002AF" w:usb1="01D77CFB" w:usb2="00000012" w:usb3="00000000" w:csb0="00080001" w:csb1="00000000"/>
  </w:font>
  <w:font w:name="Vijaya">
    <w:panose1 w:val="020B0604020202020204"/>
    <w:charset w:val="00"/>
    <w:family w:val="auto"/>
    <w:pitch w:val="default"/>
    <w:sig w:usb0="001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F98C7E"/>
    <w:multiLevelType w:val="singleLevel"/>
    <w:tmpl w:val="59F98C7E"/>
    <w:lvl w:ilvl="0" w:tentative="0">
      <w:start w:val="1"/>
      <w:numFmt w:val="chineseCounting"/>
      <w:suff w:val="nothing"/>
      <w:lvlText w:val="%1、"/>
      <w:lvlJc w:val="left"/>
    </w:lvl>
  </w:abstractNum>
  <w:abstractNum w:abstractNumId="1">
    <w:nsid w:val="59FC1FB3"/>
    <w:multiLevelType w:val="multilevel"/>
    <w:tmpl w:val="59FC1FB3"/>
    <w:lvl w:ilvl="0" w:tentative="0">
      <w:start w:val="1"/>
      <w:numFmt w:val="decimal"/>
      <w:suff w:val="space"/>
      <w:lvlText w:val="%1"/>
      <w:lvlJc w:val="left"/>
      <w:pPr>
        <w:ind w:left="0" w:leftChars="0" w:firstLine="0" w:firstLineChars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2">
    <w:nsid w:val="59FC2940"/>
    <w:multiLevelType w:val="singleLevel"/>
    <w:tmpl w:val="59FC294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5A001E97"/>
    <w:multiLevelType w:val="singleLevel"/>
    <w:tmpl w:val="5A001E9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5A002FC6"/>
    <w:multiLevelType w:val="singleLevel"/>
    <w:tmpl w:val="5A002FC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5A0115D5"/>
    <w:multiLevelType w:val="singleLevel"/>
    <w:tmpl w:val="5A0115D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6">
    <w:nsid w:val="5A03FA08"/>
    <w:multiLevelType w:val="singleLevel"/>
    <w:tmpl w:val="5A03FA08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324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961364"/>
    <w:rsid w:val="009A2E1C"/>
    <w:rsid w:val="00B10613"/>
    <w:rsid w:val="00D11C3A"/>
    <w:rsid w:val="011F60B9"/>
    <w:rsid w:val="01262FA2"/>
    <w:rsid w:val="01B71170"/>
    <w:rsid w:val="01D31A35"/>
    <w:rsid w:val="01F21548"/>
    <w:rsid w:val="01F87450"/>
    <w:rsid w:val="02335120"/>
    <w:rsid w:val="02B361B7"/>
    <w:rsid w:val="02C37227"/>
    <w:rsid w:val="02C52EF0"/>
    <w:rsid w:val="02E27C2B"/>
    <w:rsid w:val="0305649A"/>
    <w:rsid w:val="03172A45"/>
    <w:rsid w:val="032507BF"/>
    <w:rsid w:val="03A0225E"/>
    <w:rsid w:val="03A95926"/>
    <w:rsid w:val="03BA543C"/>
    <w:rsid w:val="03C559AD"/>
    <w:rsid w:val="04111D7F"/>
    <w:rsid w:val="043068C4"/>
    <w:rsid w:val="04A21CE1"/>
    <w:rsid w:val="04E056DA"/>
    <w:rsid w:val="04FF3700"/>
    <w:rsid w:val="05765BE8"/>
    <w:rsid w:val="05B6058A"/>
    <w:rsid w:val="05D33885"/>
    <w:rsid w:val="05E16E8F"/>
    <w:rsid w:val="06A42A0F"/>
    <w:rsid w:val="06AB4698"/>
    <w:rsid w:val="06B64787"/>
    <w:rsid w:val="06C55130"/>
    <w:rsid w:val="070C573C"/>
    <w:rsid w:val="071B310D"/>
    <w:rsid w:val="07E46AE6"/>
    <w:rsid w:val="07FB5DAF"/>
    <w:rsid w:val="083D7695"/>
    <w:rsid w:val="087718B1"/>
    <w:rsid w:val="09134D8E"/>
    <w:rsid w:val="09620493"/>
    <w:rsid w:val="09D76D9B"/>
    <w:rsid w:val="0A937F98"/>
    <w:rsid w:val="0A9A7532"/>
    <w:rsid w:val="0AAA5A94"/>
    <w:rsid w:val="0AB40F86"/>
    <w:rsid w:val="0AEF67EA"/>
    <w:rsid w:val="0B1A626F"/>
    <w:rsid w:val="0B39664F"/>
    <w:rsid w:val="0BF052F0"/>
    <w:rsid w:val="0C202FFA"/>
    <w:rsid w:val="0C623B28"/>
    <w:rsid w:val="0CAF7EF9"/>
    <w:rsid w:val="0D2A1428"/>
    <w:rsid w:val="0D6122AF"/>
    <w:rsid w:val="0D92734E"/>
    <w:rsid w:val="0DAF29C3"/>
    <w:rsid w:val="0DCE009B"/>
    <w:rsid w:val="0DD74D93"/>
    <w:rsid w:val="0DDD5BA9"/>
    <w:rsid w:val="0E2E2568"/>
    <w:rsid w:val="0E56336F"/>
    <w:rsid w:val="0E5E0FE4"/>
    <w:rsid w:val="0E8B0A0A"/>
    <w:rsid w:val="0EC67D2B"/>
    <w:rsid w:val="0EE560AA"/>
    <w:rsid w:val="0F4F59D4"/>
    <w:rsid w:val="0F7F458D"/>
    <w:rsid w:val="0FCA7F9C"/>
    <w:rsid w:val="1082245D"/>
    <w:rsid w:val="10A37DAA"/>
    <w:rsid w:val="10B608B3"/>
    <w:rsid w:val="10FB0793"/>
    <w:rsid w:val="111362BF"/>
    <w:rsid w:val="116E0E34"/>
    <w:rsid w:val="12050CAE"/>
    <w:rsid w:val="12A74965"/>
    <w:rsid w:val="12AF61F1"/>
    <w:rsid w:val="13706240"/>
    <w:rsid w:val="13761A2E"/>
    <w:rsid w:val="138766FB"/>
    <w:rsid w:val="13B2087A"/>
    <w:rsid w:val="13C01EBB"/>
    <w:rsid w:val="13E927CF"/>
    <w:rsid w:val="140458EB"/>
    <w:rsid w:val="14053286"/>
    <w:rsid w:val="14934EA9"/>
    <w:rsid w:val="155324C0"/>
    <w:rsid w:val="158428CD"/>
    <w:rsid w:val="15B71BA1"/>
    <w:rsid w:val="16122DEB"/>
    <w:rsid w:val="16547B7F"/>
    <w:rsid w:val="165660A0"/>
    <w:rsid w:val="16954F3C"/>
    <w:rsid w:val="16DF6CDF"/>
    <w:rsid w:val="16E93999"/>
    <w:rsid w:val="17190E13"/>
    <w:rsid w:val="17563DDA"/>
    <w:rsid w:val="177348E3"/>
    <w:rsid w:val="17A47AC7"/>
    <w:rsid w:val="17C55819"/>
    <w:rsid w:val="180076D8"/>
    <w:rsid w:val="181B0151"/>
    <w:rsid w:val="18441E3C"/>
    <w:rsid w:val="18472607"/>
    <w:rsid w:val="188F1CFE"/>
    <w:rsid w:val="1895690A"/>
    <w:rsid w:val="18F36CB5"/>
    <w:rsid w:val="19140198"/>
    <w:rsid w:val="191C1D69"/>
    <w:rsid w:val="194F7C58"/>
    <w:rsid w:val="199B4A3D"/>
    <w:rsid w:val="1A0E7512"/>
    <w:rsid w:val="1A1D0458"/>
    <w:rsid w:val="1A5014DE"/>
    <w:rsid w:val="1A6C21A7"/>
    <w:rsid w:val="1AB03A3D"/>
    <w:rsid w:val="1ACC402A"/>
    <w:rsid w:val="1B1F2C10"/>
    <w:rsid w:val="1B30048D"/>
    <w:rsid w:val="1B9976AC"/>
    <w:rsid w:val="1BDF2D36"/>
    <w:rsid w:val="1BF110B3"/>
    <w:rsid w:val="1BF745E6"/>
    <w:rsid w:val="1C353450"/>
    <w:rsid w:val="1C9735C8"/>
    <w:rsid w:val="1CC97F4C"/>
    <w:rsid w:val="1D4C0C20"/>
    <w:rsid w:val="1D5E33E6"/>
    <w:rsid w:val="1D8D538B"/>
    <w:rsid w:val="1D9A4C26"/>
    <w:rsid w:val="1E46584E"/>
    <w:rsid w:val="1E4E4884"/>
    <w:rsid w:val="1E9F6BE5"/>
    <w:rsid w:val="1EF90812"/>
    <w:rsid w:val="1F383B3F"/>
    <w:rsid w:val="1F575F91"/>
    <w:rsid w:val="1F957B73"/>
    <w:rsid w:val="1FDE5209"/>
    <w:rsid w:val="203F6D81"/>
    <w:rsid w:val="2058738F"/>
    <w:rsid w:val="205B0806"/>
    <w:rsid w:val="20747E07"/>
    <w:rsid w:val="20A57704"/>
    <w:rsid w:val="20A6701A"/>
    <w:rsid w:val="20CD1CFD"/>
    <w:rsid w:val="20D8681C"/>
    <w:rsid w:val="2140672E"/>
    <w:rsid w:val="214A282D"/>
    <w:rsid w:val="21561925"/>
    <w:rsid w:val="21A5389F"/>
    <w:rsid w:val="21D16D95"/>
    <w:rsid w:val="21DF06B0"/>
    <w:rsid w:val="22230C8E"/>
    <w:rsid w:val="222D2AC2"/>
    <w:rsid w:val="2254033C"/>
    <w:rsid w:val="226847BF"/>
    <w:rsid w:val="22695110"/>
    <w:rsid w:val="22965269"/>
    <w:rsid w:val="22BE3269"/>
    <w:rsid w:val="22E56342"/>
    <w:rsid w:val="22F14454"/>
    <w:rsid w:val="233037CC"/>
    <w:rsid w:val="235279BC"/>
    <w:rsid w:val="23AE1E90"/>
    <w:rsid w:val="24007B3F"/>
    <w:rsid w:val="24537747"/>
    <w:rsid w:val="248256FB"/>
    <w:rsid w:val="24CB0154"/>
    <w:rsid w:val="25533B3F"/>
    <w:rsid w:val="25762EE4"/>
    <w:rsid w:val="258E2254"/>
    <w:rsid w:val="25A75819"/>
    <w:rsid w:val="25E33320"/>
    <w:rsid w:val="25F36F9F"/>
    <w:rsid w:val="2613430F"/>
    <w:rsid w:val="26161CC5"/>
    <w:rsid w:val="263652A9"/>
    <w:rsid w:val="26591295"/>
    <w:rsid w:val="269847A0"/>
    <w:rsid w:val="26CE5B00"/>
    <w:rsid w:val="26FB5B36"/>
    <w:rsid w:val="274579A2"/>
    <w:rsid w:val="2759212D"/>
    <w:rsid w:val="280C4149"/>
    <w:rsid w:val="284F10A8"/>
    <w:rsid w:val="287B03D3"/>
    <w:rsid w:val="28834589"/>
    <w:rsid w:val="28A9176A"/>
    <w:rsid w:val="28AB5AF2"/>
    <w:rsid w:val="2905431D"/>
    <w:rsid w:val="2975225C"/>
    <w:rsid w:val="29D543F1"/>
    <w:rsid w:val="2A58714A"/>
    <w:rsid w:val="2A5C36A5"/>
    <w:rsid w:val="2A691BFA"/>
    <w:rsid w:val="2A924FEE"/>
    <w:rsid w:val="2B747873"/>
    <w:rsid w:val="2BFF72F3"/>
    <w:rsid w:val="2C1A4C50"/>
    <w:rsid w:val="2CFF4654"/>
    <w:rsid w:val="2D0706C3"/>
    <w:rsid w:val="2D0E1783"/>
    <w:rsid w:val="2D59253D"/>
    <w:rsid w:val="2DF6115C"/>
    <w:rsid w:val="2E301A59"/>
    <w:rsid w:val="2E7D6FA5"/>
    <w:rsid w:val="2E9D77E8"/>
    <w:rsid w:val="2E9E6195"/>
    <w:rsid w:val="2EC51496"/>
    <w:rsid w:val="2F305B0E"/>
    <w:rsid w:val="2F3C4967"/>
    <w:rsid w:val="2F643AD9"/>
    <w:rsid w:val="2FA04E8B"/>
    <w:rsid w:val="30051459"/>
    <w:rsid w:val="30272A56"/>
    <w:rsid w:val="30483625"/>
    <w:rsid w:val="306B1255"/>
    <w:rsid w:val="30901856"/>
    <w:rsid w:val="30F85A69"/>
    <w:rsid w:val="3120435E"/>
    <w:rsid w:val="3138267E"/>
    <w:rsid w:val="31A10BC9"/>
    <w:rsid w:val="31B96AE5"/>
    <w:rsid w:val="320E5FAD"/>
    <w:rsid w:val="32565DB3"/>
    <w:rsid w:val="32606514"/>
    <w:rsid w:val="32624C00"/>
    <w:rsid w:val="32770860"/>
    <w:rsid w:val="32CC31FC"/>
    <w:rsid w:val="33B756F6"/>
    <w:rsid w:val="33D16B7D"/>
    <w:rsid w:val="3430785A"/>
    <w:rsid w:val="34357EB0"/>
    <w:rsid w:val="344769F1"/>
    <w:rsid w:val="347022C2"/>
    <w:rsid w:val="349762C8"/>
    <w:rsid w:val="34A93F19"/>
    <w:rsid w:val="34CE0FBA"/>
    <w:rsid w:val="35115A81"/>
    <w:rsid w:val="35116891"/>
    <w:rsid w:val="354F5721"/>
    <w:rsid w:val="35614157"/>
    <w:rsid w:val="35614DA9"/>
    <w:rsid w:val="363B2269"/>
    <w:rsid w:val="36662AE8"/>
    <w:rsid w:val="36A928A2"/>
    <w:rsid w:val="36D018D8"/>
    <w:rsid w:val="37150F6A"/>
    <w:rsid w:val="374D0F72"/>
    <w:rsid w:val="3758108F"/>
    <w:rsid w:val="378569F0"/>
    <w:rsid w:val="37A11224"/>
    <w:rsid w:val="37D1681A"/>
    <w:rsid w:val="3803162B"/>
    <w:rsid w:val="380A12B5"/>
    <w:rsid w:val="38262433"/>
    <w:rsid w:val="38793333"/>
    <w:rsid w:val="388E1F84"/>
    <w:rsid w:val="38A04D64"/>
    <w:rsid w:val="38DC3817"/>
    <w:rsid w:val="38EA0EB9"/>
    <w:rsid w:val="38EA49B0"/>
    <w:rsid w:val="394F2710"/>
    <w:rsid w:val="39542E45"/>
    <w:rsid w:val="39D0168D"/>
    <w:rsid w:val="3AA80F84"/>
    <w:rsid w:val="3AAA3D5C"/>
    <w:rsid w:val="3AFF44F6"/>
    <w:rsid w:val="3B0E7F1A"/>
    <w:rsid w:val="3B3A3989"/>
    <w:rsid w:val="3B5B47C9"/>
    <w:rsid w:val="3B7C7C68"/>
    <w:rsid w:val="3BA55918"/>
    <w:rsid w:val="3C5A30B3"/>
    <w:rsid w:val="3CEA0A9E"/>
    <w:rsid w:val="3CEF4924"/>
    <w:rsid w:val="3D151437"/>
    <w:rsid w:val="3D360B28"/>
    <w:rsid w:val="3D3D2233"/>
    <w:rsid w:val="3D411420"/>
    <w:rsid w:val="3D49058D"/>
    <w:rsid w:val="3D5C22CE"/>
    <w:rsid w:val="3DBC10BB"/>
    <w:rsid w:val="3DF76489"/>
    <w:rsid w:val="3E5A43EE"/>
    <w:rsid w:val="3E744877"/>
    <w:rsid w:val="3E761CB9"/>
    <w:rsid w:val="3E864327"/>
    <w:rsid w:val="3F287451"/>
    <w:rsid w:val="3F3205F1"/>
    <w:rsid w:val="3F4E01F8"/>
    <w:rsid w:val="3FD35B43"/>
    <w:rsid w:val="403A3AA8"/>
    <w:rsid w:val="40C21580"/>
    <w:rsid w:val="40D7499A"/>
    <w:rsid w:val="415B556A"/>
    <w:rsid w:val="419119C3"/>
    <w:rsid w:val="41ED1D98"/>
    <w:rsid w:val="41F31D12"/>
    <w:rsid w:val="41FB7CED"/>
    <w:rsid w:val="427A0BA4"/>
    <w:rsid w:val="42BF49E8"/>
    <w:rsid w:val="42CE4BE7"/>
    <w:rsid w:val="42E65868"/>
    <w:rsid w:val="433678D9"/>
    <w:rsid w:val="43D02004"/>
    <w:rsid w:val="43FB163B"/>
    <w:rsid w:val="43FC2947"/>
    <w:rsid w:val="440B788D"/>
    <w:rsid w:val="442B52AE"/>
    <w:rsid w:val="44415D23"/>
    <w:rsid w:val="445F061B"/>
    <w:rsid w:val="44605095"/>
    <w:rsid w:val="4488444F"/>
    <w:rsid w:val="44A26A0C"/>
    <w:rsid w:val="44A752DB"/>
    <w:rsid w:val="44B6601F"/>
    <w:rsid w:val="44BC5E61"/>
    <w:rsid w:val="44F64E2D"/>
    <w:rsid w:val="45040DD0"/>
    <w:rsid w:val="453D08A0"/>
    <w:rsid w:val="459977D1"/>
    <w:rsid w:val="45A47AF4"/>
    <w:rsid w:val="46701E2F"/>
    <w:rsid w:val="468F2646"/>
    <w:rsid w:val="46AA2564"/>
    <w:rsid w:val="46C31D0E"/>
    <w:rsid w:val="46D03808"/>
    <w:rsid w:val="47346580"/>
    <w:rsid w:val="479D4E98"/>
    <w:rsid w:val="47B51FC0"/>
    <w:rsid w:val="47CE4838"/>
    <w:rsid w:val="4806145A"/>
    <w:rsid w:val="48130D0B"/>
    <w:rsid w:val="482B649F"/>
    <w:rsid w:val="48746520"/>
    <w:rsid w:val="48BF30A7"/>
    <w:rsid w:val="48C5256D"/>
    <w:rsid w:val="48F36CDB"/>
    <w:rsid w:val="493F2891"/>
    <w:rsid w:val="4946795D"/>
    <w:rsid w:val="498F3B43"/>
    <w:rsid w:val="49C041B0"/>
    <w:rsid w:val="49D637F1"/>
    <w:rsid w:val="49EC17C6"/>
    <w:rsid w:val="49F965C9"/>
    <w:rsid w:val="4A17449A"/>
    <w:rsid w:val="4A630384"/>
    <w:rsid w:val="4AAD383F"/>
    <w:rsid w:val="4B6A1FB5"/>
    <w:rsid w:val="4BBA68B3"/>
    <w:rsid w:val="4BCC05FC"/>
    <w:rsid w:val="4BDB589C"/>
    <w:rsid w:val="4C482951"/>
    <w:rsid w:val="4C9D396D"/>
    <w:rsid w:val="4CCC22BC"/>
    <w:rsid w:val="4CDF2077"/>
    <w:rsid w:val="4D4C73AA"/>
    <w:rsid w:val="4D7D692E"/>
    <w:rsid w:val="4DA3670C"/>
    <w:rsid w:val="4DC1401B"/>
    <w:rsid w:val="4DF36B75"/>
    <w:rsid w:val="4E280D74"/>
    <w:rsid w:val="4E653899"/>
    <w:rsid w:val="4E8A4A1E"/>
    <w:rsid w:val="4EA64402"/>
    <w:rsid w:val="4EB872C6"/>
    <w:rsid w:val="4EC37F74"/>
    <w:rsid w:val="4EF30C9B"/>
    <w:rsid w:val="4EF464C6"/>
    <w:rsid w:val="4F2563BC"/>
    <w:rsid w:val="4F307E80"/>
    <w:rsid w:val="4F5D5F00"/>
    <w:rsid w:val="4FF0694E"/>
    <w:rsid w:val="501D6C1B"/>
    <w:rsid w:val="504E21F6"/>
    <w:rsid w:val="50AA7EEE"/>
    <w:rsid w:val="51002E57"/>
    <w:rsid w:val="51043423"/>
    <w:rsid w:val="51157710"/>
    <w:rsid w:val="511F72BE"/>
    <w:rsid w:val="51273743"/>
    <w:rsid w:val="513A2EFD"/>
    <w:rsid w:val="514E16E6"/>
    <w:rsid w:val="51597A52"/>
    <w:rsid w:val="515D61EB"/>
    <w:rsid w:val="51AB30A6"/>
    <w:rsid w:val="51D64008"/>
    <w:rsid w:val="51E2620E"/>
    <w:rsid w:val="51F94304"/>
    <w:rsid w:val="528A635D"/>
    <w:rsid w:val="52B634C7"/>
    <w:rsid w:val="52DC5C76"/>
    <w:rsid w:val="52ED052E"/>
    <w:rsid w:val="53157BC9"/>
    <w:rsid w:val="533D0D5E"/>
    <w:rsid w:val="537121AB"/>
    <w:rsid w:val="53746C96"/>
    <w:rsid w:val="53786347"/>
    <w:rsid w:val="539D1435"/>
    <w:rsid w:val="54080306"/>
    <w:rsid w:val="541F6097"/>
    <w:rsid w:val="54755CC4"/>
    <w:rsid w:val="550A3B20"/>
    <w:rsid w:val="554860B0"/>
    <w:rsid w:val="55544434"/>
    <w:rsid w:val="555C2D57"/>
    <w:rsid w:val="55C03809"/>
    <w:rsid w:val="56835892"/>
    <w:rsid w:val="56C07199"/>
    <w:rsid w:val="57377F71"/>
    <w:rsid w:val="5785254C"/>
    <w:rsid w:val="57903911"/>
    <w:rsid w:val="57DF77E7"/>
    <w:rsid w:val="58720210"/>
    <w:rsid w:val="58734138"/>
    <w:rsid w:val="587D1F44"/>
    <w:rsid w:val="58912C73"/>
    <w:rsid w:val="58AE2C87"/>
    <w:rsid w:val="58CD60D2"/>
    <w:rsid w:val="58CE3730"/>
    <w:rsid w:val="591374A9"/>
    <w:rsid w:val="59156F76"/>
    <w:rsid w:val="594077E7"/>
    <w:rsid w:val="59543041"/>
    <w:rsid w:val="59B367B0"/>
    <w:rsid w:val="59DD5E85"/>
    <w:rsid w:val="59DF7F1A"/>
    <w:rsid w:val="59F82853"/>
    <w:rsid w:val="5A6525BA"/>
    <w:rsid w:val="5ACA4F95"/>
    <w:rsid w:val="5ACC33DC"/>
    <w:rsid w:val="5AFC54F0"/>
    <w:rsid w:val="5B143E9F"/>
    <w:rsid w:val="5B382DE2"/>
    <w:rsid w:val="5B3A3AEC"/>
    <w:rsid w:val="5B664767"/>
    <w:rsid w:val="5B7A2A5C"/>
    <w:rsid w:val="5B880478"/>
    <w:rsid w:val="5B960EF1"/>
    <w:rsid w:val="5B9E3D3E"/>
    <w:rsid w:val="5BC56C00"/>
    <w:rsid w:val="5BEE5CBF"/>
    <w:rsid w:val="5D001109"/>
    <w:rsid w:val="5D05105A"/>
    <w:rsid w:val="5D2F045C"/>
    <w:rsid w:val="5D317265"/>
    <w:rsid w:val="5D7C2C5C"/>
    <w:rsid w:val="5D9E7B86"/>
    <w:rsid w:val="5DF72A26"/>
    <w:rsid w:val="5E175D69"/>
    <w:rsid w:val="5E2872CC"/>
    <w:rsid w:val="5F0141C4"/>
    <w:rsid w:val="5F34381C"/>
    <w:rsid w:val="5F440512"/>
    <w:rsid w:val="5F8B53A1"/>
    <w:rsid w:val="5FB37A67"/>
    <w:rsid w:val="5FB51F32"/>
    <w:rsid w:val="5FC86C9C"/>
    <w:rsid w:val="601E5705"/>
    <w:rsid w:val="60465149"/>
    <w:rsid w:val="604B7E6C"/>
    <w:rsid w:val="60685FDD"/>
    <w:rsid w:val="60723811"/>
    <w:rsid w:val="610469CF"/>
    <w:rsid w:val="622D72CC"/>
    <w:rsid w:val="62630458"/>
    <w:rsid w:val="62C66B8A"/>
    <w:rsid w:val="62DF2196"/>
    <w:rsid w:val="63023517"/>
    <w:rsid w:val="634C6E5F"/>
    <w:rsid w:val="6356145A"/>
    <w:rsid w:val="6360381E"/>
    <w:rsid w:val="6366095A"/>
    <w:rsid w:val="636E5736"/>
    <w:rsid w:val="63C54D6C"/>
    <w:rsid w:val="63E7206A"/>
    <w:rsid w:val="64181AFC"/>
    <w:rsid w:val="64496A75"/>
    <w:rsid w:val="646216B8"/>
    <w:rsid w:val="64733304"/>
    <w:rsid w:val="64A95986"/>
    <w:rsid w:val="64EF1480"/>
    <w:rsid w:val="656605E2"/>
    <w:rsid w:val="656661C7"/>
    <w:rsid w:val="66763A34"/>
    <w:rsid w:val="668D3CAF"/>
    <w:rsid w:val="66FA3FE2"/>
    <w:rsid w:val="674A77EA"/>
    <w:rsid w:val="677578F4"/>
    <w:rsid w:val="67B17055"/>
    <w:rsid w:val="682F4C27"/>
    <w:rsid w:val="68462CBD"/>
    <w:rsid w:val="688B70CD"/>
    <w:rsid w:val="68CC3CB7"/>
    <w:rsid w:val="691A346B"/>
    <w:rsid w:val="6989179A"/>
    <w:rsid w:val="69F9243B"/>
    <w:rsid w:val="6A4935EC"/>
    <w:rsid w:val="6A63619B"/>
    <w:rsid w:val="6A651F24"/>
    <w:rsid w:val="6A701FEC"/>
    <w:rsid w:val="6A806C2D"/>
    <w:rsid w:val="6AB53FCF"/>
    <w:rsid w:val="6AE2003B"/>
    <w:rsid w:val="6B010BCB"/>
    <w:rsid w:val="6B842EF9"/>
    <w:rsid w:val="6B8E0C6E"/>
    <w:rsid w:val="6BBE1FA9"/>
    <w:rsid w:val="6C117DCA"/>
    <w:rsid w:val="6C984511"/>
    <w:rsid w:val="6CA757BF"/>
    <w:rsid w:val="6D287043"/>
    <w:rsid w:val="6D5C0D81"/>
    <w:rsid w:val="6D770141"/>
    <w:rsid w:val="6DE1230C"/>
    <w:rsid w:val="6E0401AE"/>
    <w:rsid w:val="6E1434A1"/>
    <w:rsid w:val="6E144E91"/>
    <w:rsid w:val="6E564AC6"/>
    <w:rsid w:val="6E807A39"/>
    <w:rsid w:val="6EE21C6F"/>
    <w:rsid w:val="6EF17440"/>
    <w:rsid w:val="6F157A7D"/>
    <w:rsid w:val="6F397AF6"/>
    <w:rsid w:val="6F7F2F3F"/>
    <w:rsid w:val="6F824284"/>
    <w:rsid w:val="6F90656F"/>
    <w:rsid w:val="6FA81C19"/>
    <w:rsid w:val="6FC200FC"/>
    <w:rsid w:val="703F7EBE"/>
    <w:rsid w:val="7109154A"/>
    <w:rsid w:val="71103436"/>
    <w:rsid w:val="712549C7"/>
    <w:rsid w:val="71374241"/>
    <w:rsid w:val="71396C3F"/>
    <w:rsid w:val="713C1F87"/>
    <w:rsid w:val="715D4D61"/>
    <w:rsid w:val="71A6782C"/>
    <w:rsid w:val="71B0714D"/>
    <w:rsid w:val="71F71226"/>
    <w:rsid w:val="7204471C"/>
    <w:rsid w:val="724E3FAA"/>
    <w:rsid w:val="7265635A"/>
    <w:rsid w:val="72865B00"/>
    <w:rsid w:val="728B7C3B"/>
    <w:rsid w:val="72EE0D37"/>
    <w:rsid w:val="7308610D"/>
    <w:rsid w:val="731A5A5E"/>
    <w:rsid w:val="731D1F91"/>
    <w:rsid w:val="73966935"/>
    <w:rsid w:val="73B318E2"/>
    <w:rsid w:val="73E578FB"/>
    <w:rsid w:val="741906CB"/>
    <w:rsid w:val="7422227A"/>
    <w:rsid w:val="74755887"/>
    <w:rsid w:val="74880AEF"/>
    <w:rsid w:val="74B01160"/>
    <w:rsid w:val="751E3922"/>
    <w:rsid w:val="753E251B"/>
    <w:rsid w:val="759B3A56"/>
    <w:rsid w:val="75C40820"/>
    <w:rsid w:val="76262022"/>
    <w:rsid w:val="76676A2C"/>
    <w:rsid w:val="7729252A"/>
    <w:rsid w:val="773462B8"/>
    <w:rsid w:val="77CF6132"/>
    <w:rsid w:val="781A1731"/>
    <w:rsid w:val="79235C18"/>
    <w:rsid w:val="79675479"/>
    <w:rsid w:val="7975058B"/>
    <w:rsid w:val="79A31495"/>
    <w:rsid w:val="79A570BC"/>
    <w:rsid w:val="79CD05A3"/>
    <w:rsid w:val="7A1C2590"/>
    <w:rsid w:val="7A3D2D03"/>
    <w:rsid w:val="7A5A5AF3"/>
    <w:rsid w:val="7B0602EA"/>
    <w:rsid w:val="7B1D0A5F"/>
    <w:rsid w:val="7B5C60D9"/>
    <w:rsid w:val="7C1E5DC2"/>
    <w:rsid w:val="7C3C5657"/>
    <w:rsid w:val="7C5A2E76"/>
    <w:rsid w:val="7C6122F3"/>
    <w:rsid w:val="7C8E15A9"/>
    <w:rsid w:val="7CC25ACD"/>
    <w:rsid w:val="7CF04ABF"/>
    <w:rsid w:val="7D0811DF"/>
    <w:rsid w:val="7D0E5374"/>
    <w:rsid w:val="7D634FE4"/>
    <w:rsid w:val="7DB75DC5"/>
    <w:rsid w:val="7DC25DEE"/>
    <w:rsid w:val="7DCE7B1D"/>
    <w:rsid w:val="7DD931ED"/>
    <w:rsid w:val="7E8E30D3"/>
    <w:rsid w:val="7EBA5337"/>
    <w:rsid w:val="7EE9627D"/>
    <w:rsid w:val="7EF324B8"/>
    <w:rsid w:val="7EFE7D10"/>
    <w:rsid w:val="7F3F22E9"/>
    <w:rsid w:val="7F8C6CFB"/>
    <w:rsid w:val="7FFD34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13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9">
    <w:name w:val="Default Paragraph Font"/>
    <w:semiHidden/>
    <w:qFormat/>
    <w:uiPriority w:val="0"/>
  </w:style>
  <w:style w:type="table" w:default="1" w:styleId="12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qFormat/>
    <w:uiPriority w:val="0"/>
    <w:pPr>
      <w:ind w:left="840" w:leftChars="400"/>
    </w:pPr>
  </w:style>
  <w:style w:type="paragraph" w:styleId="6">
    <w:name w:val="toc 1"/>
    <w:basedOn w:val="1"/>
    <w:next w:val="1"/>
    <w:qFormat/>
    <w:uiPriority w:val="0"/>
  </w:style>
  <w:style w:type="paragraph" w:styleId="7">
    <w:name w:val="toc 4"/>
    <w:basedOn w:val="1"/>
    <w:next w:val="1"/>
    <w:qFormat/>
    <w:uiPriority w:val="0"/>
    <w:pPr>
      <w:ind w:left="1260" w:leftChars="600"/>
    </w:pPr>
  </w:style>
  <w:style w:type="paragraph" w:styleId="8">
    <w:name w:val="toc 2"/>
    <w:basedOn w:val="1"/>
    <w:next w:val="1"/>
    <w:qFormat/>
    <w:uiPriority w:val="0"/>
    <w:pPr>
      <w:ind w:left="420" w:leftChars="200"/>
    </w:pPr>
  </w:style>
  <w:style w:type="character" w:styleId="10">
    <w:name w:val="FollowedHyperlink"/>
    <w:basedOn w:val="9"/>
    <w:qFormat/>
    <w:uiPriority w:val="0"/>
    <w:rPr>
      <w:color w:val="800080"/>
      <w:u w:val="single"/>
    </w:rPr>
  </w:style>
  <w:style w:type="character" w:styleId="11">
    <w:name w:val="Hyperlink"/>
    <w:basedOn w:val="9"/>
    <w:qFormat/>
    <w:uiPriority w:val="0"/>
    <w:rPr>
      <w:color w:val="0000FF"/>
      <w:u w:val="single"/>
    </w:rPr>
  </w:style>
  <w:style w:type="character" w:customStyle="1" w:styleId="13">
    <w:name w:val="标题 3 Char"/>
    <w:link w:val="4"/>
    <w:qFormat/>
    <w:uiPriority w:val="0"/>
    <w:rPr>
      <w:b/>
      <w:sz w:val="32"/>
    </w:rPr>
  </w:style>
  <w:style w:type="paragraph" w:customStyle="1" w:styleId="14">
    <w:name w:val="标题4"/>
    <w:basedOn w:val="4"/>
    <w:next w:val="1"/>
    <w:qFormat/>
    <w:uiPriority w:val="0"/>
    <w:rPr>
      <w:rFonts w:eastAsia="黑体" w:asciiTheme="minorAscii" w:hAnsiTheme="minorAscii"/>
      <w:b w:val="0"/>
      <w:sz w:val="21"/>
    </w:rPr>
  </w:style>
  <w:style w:type="paragraph" w:customStyle="1" w:styleId="15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16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17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9" Type="http://schemas.openxmlformats.org/officeDocument/2006/relationships/glossaryDocument" Target="glossary/document.xml"/><Relationship Id="rId88" Type="http://schemas.openxmlformats.org/officeDocument/2006/relationships/fontTable" Target="fontTable.xml"/><Relationship Id="rId87" Type="http://schemas.openxmlformats.org/officeDocument/2006/relationships/numbering" Target="numbering.xml"/><Relationship Id="rId86" Type="http://schemas.openxmlformats.org/officeDocument/2006/relationships/customXml" Target="../customXml/item1.xml"/><Relationship Id="rId85" Type="http://schemas.openxmlformats.org/officeDocument/2006/relationships/image" Target="media/image41.emf"/><Relationship Id="rId84" Type="http://schemas.openxmlformats.org/officeDocument/2006/relationships/oleObject" Target="embeddings/oleObject41.bin"/><Relationship Id="rId83" Type="http://schemas.openxmlformats.org/officeDocument/2006/relationships/image" Target="media/image40.emf"/><Relationship Id="rId82" Type="http://schemas.openxmlformats.org/officeDocument/2006/relationships/oleObject" Target="embeddings/oleObject40.bin"/><Relationship Id="rId81" Type="http://schemas.openxmlformats.org/officeDocument/2006/relationships/image" Target="media/image39.emf"/><Relationship Id="rId80" Type="http://schemas.openxmlformats.org/officeDocument/2006/relationships/oleObject" Target="embeddings/oleObject39.bin"/><Relationship Id="rId8" Type="http://schemas.openxmlformats.org/officeDocument/2006/relationships/oleObject" Target="embeddings/oleObject3.bin"/><Relationship Id="rId79" Type="http://schemas.openxmlformats.org/officeDocument/2006/relationships/image" Target="media/image38.emf"/><Relationship Id="rId78" Type="http://schemas.openxmlformats.org/officeDocument/2006/relationships/oleObject" Target="embeddings/oleObject38.bin"/><Relationship Id="rId77" Type="http://schemas.openxmlformats.org/officeDocument/2006/relationships/image" Target="media/image37.emf"/><Relationship Id="rId76" Type="http://schemas.openxmlformats.org/officeDocument/2006/relationships/oleObject" Target="embeddings/oleObject37.bin"/><Relationship Id="rId75" Type="http://schemas.openxmlformats.org/officeDocument/2006/relationships/image" Target="media/image36.emf"/><Relationship Id="rId74" Type="http://schemas.openxmlformats.org/officeDocument/2006/relationships/oleObject" Target="embeddings/oleObject36.bin"/><Relationship Id="rId73" Type="http://schemas.openxmlformats.org/officeDocument/2006/relationships/image" Target="media/image35.emf"/><Relationship Id="rId72" Type="http://schemas.openxmlformats.org/officeDocument/2006/relationships/oleObject" Target="embeddings/oleObject35.bin"/><Relationship Id="rId71" Type="http://schemas.openxmlformats.org/officeDocument/2006/relationships/image" Target="media/image34.emf"/><Relationship Id="rId70" Type="http://schemas.openxmlformats.org/officeDocument/2006/relationships/oleObject" Target="embeddings/oleObject34.bin"/><Relationship Id="rId7" Type="http://schemas.openxmlformats.org/officeDocument/2006/relationships/image" Target="media/image2.emf"/><Relationship Id="rId69" Type="http://schemas.openxmlformats.org/officeDocument/2006/relationships/image" Target="media/image33.emf"/><Relationship Id="rId68" Type="http://schemas.openxmlformats.org/officeDocument/2006/relationships/oleObject" Target="embeddings/oleObject33.bin"/><Relationship Id="rId67" Type="http://schemas.openxmlformats.org/officeDocument/2006/relationships/image" Target="media/image32.emf"/><Relationship Id="rId66" Type="http://schemas.openxmlformats.org/officeDocument/2006/relationships/oleObject" Target="embeddings/oleObject32.bin"/><Relationship Id="rId65" Type="http://schemas.openxmlformats.org/officeDocument/2006/relationships/image" Target="media/image31.emf"/><Relationship Id="rId64" Type="http://schemas.openxmlformats.org/officeDocument/2006/relationships/oleObject" Target="embeddings/oleObject31.bin"/><Relationship Id="rId63" Type="http://schemas.openxmlformats.org/officeDocument/2006/relationships/image" Target="media/image30.emf"/><Relationship Id="rId62" Type="http://schemas.openxmlformats.org/officeDocument/2006/relationships/oleObject" Target="embeddings/oleObject30.bin"/><Relationship Id="rId61" Type="http://schemas.openxmlformats.org/officeDocument/2006/relationships/image" Target="media/image29.emf"/><Relationship Id="rId60" Type="http://schemas.openxmlformats.org/officeDocument/2006/relationships/oleObject" Target="embeddings/oleObject29.bin"/><Relationship Id="rId6" Type="http://schemas.openxmlformats.org/officeDocument/2006/relationships/oleObject" Target="embeddings/oleObject2.bin"/><Relationship Id="rId59" Type="http://schemas.openxmlformats.org/officeDocument/2006/relationships/image" Target="media/image28.emf"/><Relationship Id="rId58" Type="http://schemas.openxmlformats.org/officeDocument/2006/relationships/oleObject" Target="embeddings/oleObject28.bin"/><Relationship Id="rId57" Type="http://schemas.openxmlformats.org/officeDocument/2006/relationships/image" Target="media/image27.emf"/><Relationship Id="rId56" Type="http://schemas.openxmlformats.org/officeDocument/2006/relationships/oleObject" Target="embeddings/oleObject27.bin"/><Relationship Id="rId55" Type="http://schemas.openxmlformats.org/officeDocument/2006/relationships/image" Target="media/image26.emf"/><Relationship Id="rId54" Type="http://schemas.openxmlformats.org/officeDocument/2006/relationships/oleObject" Target="embeddings/oleObject26.bin"/><Relationship Id="rId53" Type="http://schemas.openxmlformats.org/officeDocument/2006/relationships/image" Target="media/image25.emf"/><Relationship Id="rId52" Type="http://schemas.openxmlformats.org/officeDocument/2006/relationships/oleObject" Target="embeddings/oleObject25.bin"/><Relationship Id="rId51" Type="http://schemas.openxmlformats.org/officeDocument/2006/relationships/image" Target="media/image24.emf"/><Relationship Id="rId50" Type="http://schemas.openxmlformats.org/officeDocument/2006/relationships/oleObject" Target="embeddings/oleObject24.bin"/><Relationship Id="rId5" Type="http://schemas.openxmlformats.org/officeDocument/2006/relationships/image" Target="media/image1.emf"/><Relationship Id="rId49" Type="http://schemas.openxmlformats.org/officeDocument/2006/relationships/image" Target="media/image23.emf"/><Relationship Id="rId48" Type="http://schemas.openxmlformats.org/officeDocument/2006/relationships/oleObject" Target="embeddings/oleObject23.bin"/><Relationship Id="rId47" Type="http://schemas.openxmlformats.org/officeDocument/2006/relationships/image" Target="media/image22.emf"/><Relationship Id="rId46" Type="http://schemas.openxmlformats.org/officeDocument/2006/relationships/oleObject" Target="embeddings/oleObject22.bin"/><Relationship Id="rId45" Type="http://schemas.openxmlformats.org/officeDocument/2006/relationships/image" Target="media/image21.e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e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e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e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e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docParts>
    <w:docPart>
      <w:docPartPr>
        <w:name w:val="{d497cd67-e457-4314-ad92-a4fe7a94b537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497cd67-e457-4314-ad92-a4fe7a94b537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eea0d422-766b-43bf-bc90-e9ac731c20f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eea0d422-766b-43bf-bc90-e9ac731c20f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3673559-9b14-4aba-951d-cadf71425ac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3673559-9b14-4aba-951d-cadf71425ac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89542df-9820-4594-8359-029e4974145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89542df-9820-4594-8359-029e4974145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a61d3e1-3e6d-42da-99b3-c9141bfa137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a61d3e1-3e6d-42da-99b3-c9141bfa137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24dbfd3-24b8-442a-948d-9297a74b700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24dbfd3-24b8-442a-948d-9297a74b700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f2fef177-4f9b-434e-8833-2542eac6052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f2fef177-4f9b-434e-8833-2542eac6052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15b9536-b867-4de0-b552-1106d69a6c5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15b9536-b867-4de0-b552-1106d69a6c5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ff4dfb3-c732-4e77-b716-cc481617cad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ff4dfb3-c732-4e77-b716-cc481617cad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078b5ba-c9ff-48d0-89dc-0fbc518c605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078b5ba-c9ff-48d0-89dc-0fbc518c605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fab39adf-6222-4ba2-840b-e02a7c45c72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fab39adf-6222-4ba2-840b-e02a7c45c72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0ed16a9-de8f-43cd-a5a7-51e2840c9c7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0ed16a9-de8f-43cd-a5a7-51e2840c9c7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4a152ad-47df-4903-84db-b5ae905af23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4a152ad-47df-4903-84db-b5ae905af23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e7962bf-a454-46e6-93df-5a53373197b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e7962bf-a454-46e6-93df-5a53373197b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1750c73-494d-4f90-9738-c3237e9962c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1750c73-494d-4f90-9738-c3237e9962c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296c981-e302-4ffd-af55-930f0f7cbe8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296c981-e302-4ffd-af55-930f0f7cbe8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a37096d-d143-4455-be1c-de3be3e09408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a37096d-d143-4455-be1c-de3be3e09408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355c12a-d527-4d0b-b0d8-877e6b85d1a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355c12a-d527-4d0b-b0d8-877e6b85d1a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0bd7491-e253-4447-8a1d-7c049f72b85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0bd7491-e253-4447-8a1d-7c049f72b85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56ac30c-376a-4338-b95a-7a3524197c17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56ac30c-376a-4338-b95a-7a3524197c17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cb4e87e-030f-4c3f-a174-5a061dcd266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cb4e87e-030f-4c3f-a174-5a061dcd266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d1f8a00-9270-474f-bd89-2d1c63f68a3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d1f8a00-9270-474f-bd89-2d1c63f68a3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4751d5e-b52b-4f88-abee-d6a5ffe22b6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4751d5e-b52b-4f88-abee-d6a5ffe22b6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97f68fc-3db9-4b3c-a64c-7d7d4ed81c25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97f68fc-3db9-4b3c-a64c-7d7d4ed81c25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e06a50df-354f-40bf-9b38-fa5009c33d5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e06a50df-354f-40bf-9b38-fa5009c33d5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0736a9f-78c7-43ff-b939-7185e33635a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50736a9f-78c7-43ff-b939-7185e33635a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6e422bb-761f-4385-9f8e-b4c27f4148f5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6e422bb-761f-4385-9f8e-b4c27f4148f5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e09d7eb-bc48-4a93-b98c-168dc26ba035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e09d7eb-bc48-4a93-b98c-168dc26ba035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924c4d9-b46e-4c5e-acd7-7a9adcb491a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924c4d9-b46e-4c5e-acd7-7a9adcb491a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7e3418b-81bb-4a92-807a-40ed96bc333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7e3418b-81bb-4a92-807a-40ed96bc333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a9553d3-cb80-478b-ba20-8154feff26bf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5a9553d3-cb80-478b-ba20-8154feff26bf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30922c6-45a5-45d8-a773-aa1d74ce7e5f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30922c6-45a5-45d8-a773-aa1d74ce7e5f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991c92a-0764-4935-871f-72092d93117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5991c92a-0764-4935-871f-72092d93117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aab6f1a-4af7-4f54-be8e-b77ac590eb87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aab6f1a-4af7-4f54-be8e-b77ac590eb87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b97a0ac-a99e-4c06-92ee-20b90c8c1b7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b97a0ac-a99e-4c06-92ee-20b90c8c1b7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fc3e85c-909d-41ec-965e-9204fa4ee648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fc3e85c-909d-41ec-965e-9204fa4ee648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2c37d72-d319-4780-9658-a22765df785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2c37d72-d319-4780-9658-a22765df785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9b9f908-2cfd-443f-b807-770ef9bf5d0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9b9f908-2cfd-443f-b807-770ef9bf5d0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ed5c4341-ced9-4669-a7f0-0677df731e6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ed5c4341-ced9-4669-a7f0-0677df731e6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b4d71e2-52ca-417e-9e5b-01e60b4126f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b4d71e2-52ca-417e-9e5b-01e60b4126f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ba03913-9b27-4adb-b25e-5409235b7b6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ba03913-9b27-4adb-b25e-5409235b7b6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015ffbb-5040-4b37-b414-dfd310fd402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015ffbb-5040-4b37-b414-dfd310fd402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3b445ac-69b5-4f50-8218-626c06790a6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3b445ac-69b5-4f50-8218-626c06790a6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44f2bb5-d062-4056-b3b1-3e77c1f29d47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44f2bb5-d062-4056-b3b1-3e77c1f29d47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b918c87-c7c5-4c07-879c-238684326fe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b918c87-c7c5-4c07-879c-238684326fe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f26d169f-59aa-41cb-9014-16b863081f7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f26d169f-59aa-41cb-9014-16b863081f7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b776a13-b82b-4f67-963c-f80caae4232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b776a13-b82b-4f67-963c-f80caae4232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50cc065-d125-44de-aa18-a34fdef64ca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50cc065-d125-44de-aa18-a34fdef64ca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9ae3ac3-1039-4796-a5b5-0c8db92f853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9ae3ac3-1039-4796-a5b5-0c8db92f853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823809c-6255-4625-a153-2dda7efd1d8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823809c-6255-4625-a153-2dda7efd1d8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2c92e30-2785-4114-a756-34937ad61477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2c92e30-2785-4114-a756-34937ad61477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24e5e87-decb-4ca4-9f9d-9a7550841fc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24e5e87-decb-4ca4-9f9d-9a7550841fc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5d3755d-15d4-4802-9a0f-cf2b21e0cd2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5d3755d-15d4-4802-9a0f-cf2b21e0cd2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ec9fef7-5a3d-48e9-84fc-9b3d721d1a5a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ec9fef7-5a3d-48e9-84fc-9b3d721d1a5a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1365d71-1301-4c09-b10b-04d897a5529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1365d71-1301-4c09-b10b-04d897a5529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doNotDisplayPageBoundaries w:val="1"/>
  <w:compat>
    <w:useFELayout/>
    <w:splitPgBreakAndParaMark/>
    <w:compatSetting w:name="compatibilityMode" w:uri="http://schemas.microsoft.com/office/word" w:val="14"/>
  </w:compat>
  <w:rsids>
    <w:rsidRoot w:val="0000000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glossary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/>
</w:style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7-11-13T13:44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